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diagrams/data5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3" r:id="rId4"/>
  </p:sldMasterIdLst>
  <p:notesMasterIdLst>
    <p:notesMasterId r:id="rId28"/>
  </p:notesMasterIdLst>
  <p:sldIdLst>
    <p:sldId id="256" r:id="rId5"/>
    <p:sldId id="273" r:id="rId6"/>
    <p:sldId id="257" r:id="rId7"/>
    <p:sldId id="258" r:id="rId8"/>
    <p:sldId id="318" r:id="rId9"/>
    <p:sldId id="327" r:id="rId10"/>
    <p:sldId id="297" r:id="rId11"/>
    <p:sldId id="323" r:id="rId12"/>
    <p:sldId id="321" r:id="rId13"/>
    <p:sldId id="324" r:id="rId14"/>
    <p:sldId id="328" r:id="rId15"/>
    <p:sldId id="329" r:id="rId16"/>
    <p:sldId id="330" r:id="rId17"/>
    <p:sldId id="283" r:id="rId18"/>
    <p:sldId id="296" r:id="rId19"/>
    <p:sldId id="289" r:id="rId20"/>
    <p:sldId id="314" r:id="rId21"/>
    <p:sldId id="290" r:id="rId22"/>
    <p:sldId id="326" r:id="rId23"/>
    <p:sldId id="325" r:id="rId24"/>
    <p:sldId id="292" r:id="rId25"/>
    <p:sldId id="291" r:id="rId26"/>
    <p:sldId id="271" r:id="rId27"/>
  </p:sldIdLst>
  <p:sldSz cx="12192000" cy="6858000"/>
  <p:notesSz cx="6858000" cy="9144000"/>
  <p:defaultTextStyle>
    <a:defPPr>
      <a:defRPr lang="es-PE"/>
    </a:defPPr>
    <a:lvl1pPr algn="l" rtl="0" eaLnBrk="0" fontAlgn="base" hangingPunct="0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panose="020B0604020202020204" pitchFamily="34" charset="0"/>
        <a:ea typeface="+mn-ea"/>
        <a:cs typeface="Arial" panose="020B0604020202020204" pitchFamily="34" charset="0"/>
        <a:sym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panose="020B0604020202020204" pitchFamily="34" charset="0"/>
        <a:ea typeface="+mn-ea"/>
        <a:cs typeface="Arial" panose="020B0604020202020204" pitchFamily="34" charset="0"/>
        <a:sym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panose="020B0604020202020204" pitchFamily="34" charset="0"/>
        <a:ea typeface="+mn-ea"/>
        <a:cs typeface="Arial" panose="020B0604020202020204" pitchFamily="34" charset="0"/>
        <a:sym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panose="020B0604020202020204" pitchFamily="34" charset="0"/>
        <a:ea typeface="+mn-ea"/>
        <a:cs typeface="Arial" panose="020B0604020202020204" pitchFamily="34" charset="0"/>
        <a:sym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panose="020B0604020202020204" pitchFamily="34" charset="0"/>
        <a:ea typeface="+mn-ea"/>
        <a:cs typeface="Arial" panose="020B0604020202020204" pitchFamily="34" charset="0"/>
        <a:sym typeface="Arial" panose="020B0604020202020204" pitchFamily="34" charset="0"/>
      </a:defRPr>
    </a:lvl5pPr>
    <a:lvl6pPr marL="2286000" algn="l" defTabSz="914400" rtl="0" eaLnBrk="1" latinLnBrk="0" hangingPunct="1">
      <a:defRPr sz="1400" kern="1200">
        <a:solidFill>
          <a:srgbClr val="000000"/>
        </a:solidFill>
        <a:latin typeface="Arial" panose="020B0604020202020204" pitchFamily="34" charset="0"/>
        <a:ea typeface="+mn-ea"/>
        <a:cs typeface="Arial" panose="020B0604020202020204" pitchFamily="34" charset="0"/>
        <a:sym typeface="Arial" panose="020B0604020202020204" pitchFamily="34" charset="0"/>
      </a:defRPr>
    </a:lvl6pPr>
    <a:lvl7pPr marL="2743200" algn="l" defTabSz="914400" rtl="0" eaLnBrk="1" latinLnBrk="0" hangingPunct="1">
      <a:defRPr sz="1400" kern="1200">
        <a:solidFill>
          <a:srgbClr val="000000"/>
        </a:solidFill>
        <a:latin typeface="Arial" panose="020B0604020202020204" pitchFamily="34" charset="0"/>
        <a:ea typeface="+mn-ea"/>
        <a:cs typeface="Arial" panose="020B0604020202020204" pitchFamily="34" charset="0"/>
        <a:sym typeface="Arial" panose="020B0604020202020204" pitchFamily="34" charset="0"/>
      </a:defRPr>
    </a:lvl7pPr>
    <a:lvl8pPr marL="3200400" algn="l" defTabSz="914400" rtl="0" eaLnBrk="1" latinLnBrk="0" hangingPunct="1">
      <a:defRPr sz="1400" kern="1200">
        <a:solidFill>
          <a:srgbClr val="000000"/>
        </a:solidFill>
        <a:latin typeface="Arial" panose="020B0604020202020204" pitchFamily="34" charset="0"/>
        <a:ea typeface="+mn-ea"/>
        <a:cs typeface="Arial" panose="020B0604020202020204" pitchFamily="34" charset="0"/>
        <a:sym typeface="Arial" panose="020B0604020202020204" pitchFamily="34" charset="0"/>
      </a:defRPr>
    </a:lvl8pPr>
    <a:lvl9pPr marL="3657600" algn="l" defTabSz="914400" rtl="0" eaLnBrk="1" latinLnBrk="0" hangingPunct="1">
      <a:defRPr sz="1400" kern="1200">
        <a:solidFill>
          <a:srgbClr val="000000"/>
        </a:solidFill>
        <a:latin typeface="Arial" panose="020B0604020202020204" pitchFamily="34" charset="0"/>
        <a:ea typeface="+mn-ea"/>
        <a:cs typeface="Arial" panose="020B0604020202020204" pitchFamily="34" charset="0"/>
        <a:sym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00FF"/>
    <a:srgbClr val="008080"/>
    <a:srgbClr val="00A8A4"/>
    <a:srgbClr val="CC3399"/>
    <a:srgbClr val="CCCC00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04" autoAdjust="0"/>
    <p:restoredTop sz="94643"/>
  </p:normalViewPr>
  <p:slideViewPr>
    <p:cSldViewPr snapToGrid="0" snapToObjects="1">
      <p:cViewPr varScale="1">
        <p:scale>
          <a:sx n="65" d="100"/>
          <a:sy n="65" d="100"/>
        </p:scale>
        <p:origin x="94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viewProps" Target="viewProps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svg"/><Relationship Id="rId1" Type="http://schemas.openxmlformats.org/officeDocument/2006/relationships/image" Target="../media/image113.png"/><Relationship Id="rId6" Type="http://schemas.openxmlformats.org/officeDocument/2006/relationships/image" Target="../media/image118.svg"/><Relationship Id="rId5" Type="http://schemas.openxmlformats.org/officeDocument/2006/relationships/image" Target="../media/image117.png"/><Relationship Id="rId4" Type="http://schemas.openxmlformats.org/officeDocument/2006/relationships/image" Target="../media/image116.svg"/></Relationships>
</file>

<file path=ppt/diagrams/_rels/data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60.pn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svg"/><Relationship Id="rId1" Type="http://schemas.openxmlformats.org/officeDocument/2006/relationships/image" Target="../media/image113.png"/><Relationship Id="rId6" Type="http://schemas.openxmlformats.org/officeDocument/2006/relationships/image" Target="../media/image118.svg"/><Relationship Id="rId5" Type="http://schemas.openxmlformats.org/officeDocument/2006/relationships/image" Target="../media/image117.png"/><Relationship Id="rId4" Type="http://schemas.openxmlformats.org/officeDocument/2006/relationships/image" Target="../media/image116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2FBA56E-2B6C-46B0-B487-ADA05E92CBAE}" type="doc">
      <dgm:prSet loTypeId="urn:microsoft.com/office/officeart/2005/8/layout/hProcess9" loCatId="process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es-PE"/>
        </a:p>
      </dgm:t>
    </dgm:pt>
    <dgm:pt modelId="{6FB8B5FB-5B27-4E79-87F3-6924D4B61260}">
      <dgm:prSet phldrT="[Texto]" custT="1"/>
      <dgm:spPr>
        <a:solidFill>
          <a:srgbClr val="C00000"/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gm:spPr>
      <dgm:t>
        <a:bodyPr spcFirstLastPara="0" vert="horz" wrap="square" lIns="91440" tIns="91440" rIns="91440" bIns="91440" numCol="1" spcCol="1270" anchor="ctr" anchorCtr="0"/>
        <a:lstStyle/>
        <a:p>
          <a:r>
            <a:rPr lang="es-PE" sz="2400" b="1" kern="1200" dirty="0">
              <a:solidFill>
                <a:prstClr val="white"/>
              </a:solidFill>
              <a:latin typeface="Arial" panose="020B0604020202020204"/>
              <a:ea typeface="+mn-ea"/>
              <a:cs typeface="+mn-cs"/>
            </a:rPr>
            <a:t>RECTAS PARALELAS</a:t>
          </a:r>
          <a:endParaRPr lang="es-PE" sz="2400" kern="1200" dirty="0">
            <a:solidFill>
              <a:schemeClr val="tx1"/>
            </a:solidFill>
          </a:endParaRPr>
        </a:p>
      </dgm:t>
    </dgm:pt>
    <dgm:pt modelId="{8E2BBB0D-2D34-4309-9E91-78BB5AC6E4E5}" type="parTrans" cxnId="{A1A448AA-8946-4B82-A933-E2087A7B23FD}">
      <dgm:prSet/>
      <dgm:spPr/>
      <dgm:t>
        <a:bodyPr/>
        <a:lstStyle/>
        <a:p>
          <a:endParaRPr lang="es-PE" sz="2800"/>
        </a:p>
      </dgm:t>
    </dgm:pt>
    <dgm:pt modelId="{48B3B207-D9A3-4E0A-9D03-F4D46CB14C32}" type="sibTrans" cxnId="{A1A448AA-8946-4B82-A933-E2087A7B23FD}">
      <dgm:prSet custT="1"/>
      <dgm:spPr/>
      <dgm:t>
        <a:bodyPr/>
        <a:lstStyle/>
        <a:p>
          <a:endParaRPr lang="es-PE" sz="4000"/>
        </a:p>
      </dgm:t>
    </dgm:pt>
    <dgm:pt modelId="{6408B3B9-4404-453A-B4D4-3DF4930CCC93}">
      <dgm:prSet phldrT="[Texto]" custT="1"/>
      <dgm:spPr>
        <a:solidFill>
          <a:prstClr val="black"/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gm:spPr>
      <dgm:t>
        <a:bodyPr spcFirstLastPara="0" vert="horz" wrap="square" lIns="91440" tIns="91440" rIns="91440" bIns="91440" numCol="1" spcCol="1270" anchor="ctr" anchorCtr="0"/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PE" sz="2400" b="1" kern="1200" dirty="0">
              <a:solidFill>
                <a:prstClr val="white"/>
              </a:solidFill>
              <a:latin typeface="Arial" panose="020B0604020202020204"/>
              <a:ea typeface="+mn-ea"/>
              <a:cs typeface="+mn-cs"/>
            </a:rPr>
            <a:t>RECTAS ORTOGONALES  </a:t>
          </a:r>
        </a:p>
      </dgm:t>
    </dgm:pt>
    <dgm:pt modelId="{7098902E-1B03-4F29-BD28-E525D0282029}" type="parTrans" cxnId="{ACC46746-E41C-4B98-81FB-1175128727AF}">
      <dgm:prSet/>
      <dgm:spPr/>
      <dgm:t>
        <a:bodyPr/>
        <a:lstStyle/>
        <a:p>
          <a:endParaRPr lang="es-PE"/>
        </a:p>
      </dgm:t>
    </dgm:pt>
    <dgm:pt modelId="{5F960695-687C-4955-8375-22D37FDB48B1}" type="sibTrans" cxnId="{ACC46746-E41C-4B98-81FB-1175128727AF}">
      <dgm:prSet/>
      <dgm:spPr/>
      <dgm:t>
        <a:bodyPr/>
        <a:lstStyle/>
        <a:p>
          <a:endParaRPr lang="es-PE"/>
        </a:p>
      </dgm:t>
    </dgm:pt>
    <dgm:pt modelId="{F14711A1-C460-4C06-AA6B-F0A1AF4EC83F}" type="pres">
      <dgm:prSet presAssocID="{72FBA56E-2B6C-46B0-B487-ADA05E92CBAE}" presName="CompostProcess" presStyleCnt="0">
        <dgm:presLayoutVars>
          <dgm:dir/>
          <dgm:resizeHandles val="exact"/>
        </dgm:presLayoutVars>
      </dgm:prSet>
      <dgm:spPr/>
    </dgm:pt>
    <dgm:pt modelId="{9681F9A2-734F-476C-9B4C-3780DF479320}" type="pres">
      <dgm:prSet presAssocID="{72FBA56E-2B6C-46B0-B487-ADA05E92CBAE}" presName="arrow" presStyleLbl="bgShp" presStyleIdx="0" presStyleCnt="1"/>
      <dgm:spPr>
        <a:solidFill>
          <a:srgbClr val="00A8A4"/>
        </a:solidFill>
      </dgm:spPr>
    </dgm:pt>
    <dgm:pt modelId="{B9C97D6C-D0FF-4B4F-BAAF-6B1BB6917304}" type="pres">
      <dgm:prSet presAssocID="{72FBA56E-2B6C-46B0-B487-ADA05E92CBAE}" presName="linearProcess" presStyleCnt="0"/>
      <dgm:spPr/>
    </dgm:pt>
    <dgm:pt modelId="{97587EEA-C9E6-4E05-AAF1-ED08A62237A5}" type="pres">
      <dgm:prSet presAssocID="{6FB8B5FB-5B27-4E79-87F3-6924D4B61260}" presName="textNode" presStyleLbl="node1" presStyleIdx="0" presStyleCnt="2" custScaleX="124743">
        <dgm:presLayoutVars>
          <dgm:bulletEnabled val="1"/>
        </dgm:presLayoutVars>
      </dgm:prSet>
      <dgm:spPr>
        <a:xfrm>
          <a:off x="621209" y="1025283"/>
          <a:ext cx="2309710" cy="1367045"/>
        </a:xfrm>
        <a:prstGeom prst="roundRect">
          <a:avLst/>
        </a:prstGeom>
      </dgm:spPr>
    </dgm:pt>
    <dgm:pt modelId="{55035258-A4AA-4BCE-83E0-61EC1B0ECCEA}" type="pres">
      <dgm:prSet presAssocID="{48B3B207-D9A3-4E0A-9D03-F4D46CB14C32}" presName="sibTrans" presStyleCnt="0"/>
      <dgm:spPr/>
    </dgm:pt>
    <dgm:pt modelId="{53392850-A2FD-4968-844E-91A448F1D01A}" type="pres">
      <dgm:prSet presAssocID="{6408B3B9-4404-453A-B4D4-3DF4930CCC93}" presName="textNode" presStyleLbl="node1" presStyleIdx="1" presStyleCnt="2" custScaleX="124823">
        <dgm:presLayoutVars>
          <dgm:bulletEnabled val="1"/>
        </dgm:presLayoutVars>
      </dgm:prSet>
      <dgm:spPr>
        <a:xfrm>
          <a:off x="3217913" y="1025283"/>
          <a:ext cx="2952344" cy="1367045"/>
        </a:xfrm>
        <a:prstGeom prst="roundRect">
          <a:avLst/>
        </a:prstGeom>
      </dgm:spPr>
    </dgm:pt>
  </dgm:ptLst>
  <dgm:cxnLst>
    <dgm:cxn modelId="{220CCD2C-E19C-44A9-9C0A-4A99D8938611}" type="presOf" srcId="{6408B3B9-4404-453A-B4D4-3DF4930CCC93}" destId="{53392850-A2FD-4968-844E-91A448F1D01A}" srcOrd="0" destOrd="0" presId="urn:microsoft.com/office/officeart/2005/8/layout/hProcess9"/>
    <dgm:cxn modelId="{ACC46746-E41C-4B98-81FB-1175128727AF}" srcId="{72FBA56E-2B6C-46B0-B487-ADA05E92CBAE}" destId="{6408B3B9-4404-453A-B4D4-3DF4930CCC93}" srcOrd="1" destOrd="0" parTransId="{7098902E-1B03-4F29-BD28-E525D0282029}" sibTransId="{5F960695-687C-4955-8375-22D37FDB48B1}"/>
    <dgm:cxn modelId="{9281704C-A048-4AB4-9365-ED6797D320F2}" type="presOf" srcId="{6FB8B5FB-5B27-4E79-87F3-6924D4B61260}" destId="{97587EEA-C9E6-4E05-AAF1-ED08A62237A5}" srcOrd="0" destOrd="0" presId="urn:microsoft.com/office/officeart/2005/8/layout/hProcess9"/>
    <dgm:cxn modelId="{A1A448AA-8946-4B82-A933-E2087A7B23FD}" srcId="{72FBA56E-2B6C-46B0-B487-ADA05E92CBAE}" destId="{6FB8B5FB-5B27-4E79-87F3-6924D4B61260}" srcOrd="0" destOrd="0" parTransId="{8E2BBB0D-2D34-4309-9E91-78BB5AC6E4E5}" sibTransId="{48B3B207-D9A3-4E0A-9D03-F4D46CB14C32}"/>
    <dgm:cxn modelId="{1AB2E2C8-173D-4DC1-8202-FB22B9AC4F71}" type="presOf" srcId="{72FBA56E-2B6C-46B0-B487-ADA05E92CBAE}" destId="{F14711A1-C460-4C06-AA6B-F0A1AF4EC83F}" srcOrd="0" destOrd="0" presId="urn:microsoft.com/office/officeart/2005/8/layout/hProcess9"/>
    <dgm:cxn modelId="{3ACE53DF-2EA0-4773-A4BE-5F4ED8CFDD77}" type="presParOf" srcId="{F14711A1-C460-4C06-AA6B-F0A1AF4EC83F}" destId="{9681F9A2-734F-476C-9B4C-3780DF479320}" srcOrd="0" destOrd="0" presId="urn:microsoft.com/office/officeart/2005/8/layout/hProcess9"/>
    <dgm:cxn modelId="{AA1558D1-C8A0-4527-9954-C5B4A5AB484D}" type="presParOf" srcId="{F14711A1-C460-4C06-AA6B-F0A1AF4EC83F}" destId="{B9C97D6C-D0FF-4B4F-BAAF-6B1BB6917304}" srcOrd="1" destOrd="0" presId="urn:microsoft.com/office/officeart/2005/8/layout/hProcess9"/>
    <dgm:cxn modelId="{1215C20D-FB2B-490F-AB59-5D9FA137E2CE}" type="presParOf" srcId="{B9C97D6C-D0FF-4B4F-BAAF-6B1BB6917304}" destId="{97587EEA-C9E6-4E05-AAF1-ED08A62237A5}" srcOrd="0" destOrd="0" presId="urn:microsoft.com/office/officeart/2005/8/layout/hProcess9"/>
    <dgm:cxn modelId="{677D1C24-39B3-4D28-B5FD-1DEC4907820A}" type="presParOf" srcId="{B9C97D6C-D0FF-4B4F-BAAF-6B1BB6917304}" destId="{55035258-A4AA-4BCE-83E0-61EC1B0ECCEA}" srcOrd="1" destOrd="0" presId="urn:microsoft.com/office/officeart/2005/8/layout/hProcess9"/>
    <dgm:cxn modelId="{73556E86-E4E1-4BB4-95FB-44A5F219C4ED}" type="presParOf" srcId="{B9C97D6C-D0FF-4B4F-BAAF-6B1BB6917304}" destId="{53392850-A2FD-4968-844E-91A448F1D01A}" srcOrd="2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2FBA56E-2B6C-46B0-B487-ADA05E92CBAE}" type="doc">
      <dgm:prSet loTypeId="urn:microsoft.com/office/officeart/2005/8/layout/hList7" loCatId="process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es-PE"/>
        </a:p>
      </dgm:t>
    </dgm:pt>
    <dgm:pt modelId="{3C3584BA-9173-46F0-8135-7BC7A0F9DA55}">
      <dgm:prSet phldrT="[Texto]" custT="1"/>
      <dgm:spPr>
        <a:solidFill>
          <a:srgbClr val="008080"/>
        </a:solidFill>
      </dgm:spPr>
      <dgm:t>
        <a:bodyPr/>
        <a:lstStyle/>
        <a:p>
          <a:pPr marL="0" algn="ctr"/>
          <a:r>
            <a:rPr lang="es-PE" sz="1800" kern="1200" dirty="0"/>
            <a:t>PARA TI</a:t>
          </a:r>
          <a:endParaRPr lang="es-PE" sz="1400" kern="1200" dirty="0">
            <a:solidFill>
              <a:schemeClr val="tx1"/>
            </a:solidFill>
          </a:endParaRPr>
        </a:p>
        <a:p>
          <a:pPr marL="176213" indent="-176213" algn="l"/>
          <a:r>
            <a:rPr lang="es-PE" sz="1400" kern="1200" dirty="0">
              <a:solidFill>
                <a:schemeClr val="bg1"/>
              </a:solidFill>
            </a:rPr>
            <a:t>1. Realiza los ejercicios propuestos de ésta sesión y sigue practicando.</a:t>
          </a:r>
        </a:p>
        <a:p>
          <a:pPr marL="176213" indent="-176213" algn="l"/>
          <a:r>
            <a:rPr lang="es-PE" sz="1400" kern="1200" dirty="0">
              <a:solidFill>
                <a:schemeClr val="bg1"/>
              </a:solidFill>
            </a:rPr>
            <a:t>2. Consulta en el FORO tus dudas.</a:t>
          </a:r>
        </a:p>
        <a:p>
          <a:pPr marL="0" algn="ctr"/>
          <a:endParaRPr lang="es-PE" sz="1400" kern="1200" dirty="0">
            <a:solidFill>
              <a:schemeClr val="tx1"/>
            </a:solidFill>
          </a:endParaRPr>
        </a:p>
      </dgm:t>
    </dgm:pt>
    <dgm:pt modelId="{04F9EE93-A038-40FE-8851-2C1E4E5540B7}" type="parTrans" cxnId="{2F3C173E-0652-4875-912D-A16CBA18A7BF}">
      <dgm:prSet/>
      <dgm:spPr/>
      <dgm:t>
        <a:bodyPr/>
        <a:lstStyle/>
        <a:p>
          <a:endParaRPr lang="es-PE" sz="1600"/>
        </a:p>
      </dgm:t>
    </dgm:pt>
    <dgm:pt modelId="{489FD96F-DD11-4F5C-960C-DF6E6F6227A5}" type="sibTrans" cxnId="{2F3C173E-0652-4875-912D-A16CBA18A7BF}">
      <dgm:prSet custT="1"/>
      <dgm:spPr/>
      <dgm:t>
        <a:bodyPr/>
        <a:lstStyle/>
        <a:p>
          <a:endParaRPr lang="es-PE" sz="2400"/>
        </a:p>
      </dgm:t>
    </dgm:pt>
    <dgm:pt modelId="{A51E5064-1BE8-4726-9E36-0EF7DB1E4BE3}">
      <dgm:prSet custT="1"/>
      <dgm:spPr/>
      <dgm:t>
        <a:bodyPr/>
        <a:lstStyle/>
        <a:p>
          <a:r>
            <a:rPr lang="es-PE" sz="1800" dirty="0"/>
            <a:t>Ésta sesión quedará grabada para tus consultas.</a:t>
          </a:r>
        </a:p>
        <a:p>
          <a:r>
            <a:rPr lang="es-PE" sz="3600" dirty="0">
              <a:sym typeface="Wingdings" panose="05000000000000000000" pitchFamily="2" charset="2"/>
            </a:rPr>
            <a:t></a:t>
          </a:r>
          <a:endParaRPr lang="es-PE" sz="3600" dirty="0"/>
        </a:p>
      </dgm:t>
    </dgm:pt>
    <dgm:pt modelId="{23526D60-F615-4439-BD3F-C1EDDF4C6B76}" type="parTrans" cxnId="{4A4D737A-8932-4CBF-911D-0B5A2CE443F5}">
      <dgm:prSet/>
      <dgm:spPr/>
      <dgm:t>
        <a:bodyPr/>
        <a:lstStyle/>
        <a:p>
          <a:endParaRPr lang="es-PE"/>
        </a:p>
      </dgm:t>
    </dgm:pt>
    <dgm:pt modelId="{0694789E-52BF-42DA-B089-5701E02A3CD5}" type="sibTrans" cxnId="{4A4D737A-8932-4CBF-911D-0B5A2CE443F5}">
      <dgm:prSet/>
      <dgm:spPr/>
      <dgm:t>
        <a:bodyPr/>
        <a:lstStyle/>
        <a:p>
          <a:endParaRPr lang="es-PE"/>
        </a:p>
      </dgm:t>
    </dgm:pt>
    <dgm:pt modelId="{715AB7B9-F417-46DF-B568-519B2A08BEAA}">
      <dgm:prSet custT="1"/>
      <dgm:spPr/>
      <dgm:t>
        <a:bodyPr/>
        <a:lstStyle/>
        <a:p>
          <a:r>
            <a:rPr lang="es-PE" sz="1800" dirty="0"/>
            <a:t>Excelente tu participación</a:t>
          </a:r>
        </a:p>
        <a:p>
          <a:br>
            <a:rPr lang="es-PE" sz="1800" dirty="0"/>
          </a:br>
          <a:r>
            <a:rPr lang="es-PE" sz="1400" dirty="0"/>
            <a:t>Un problema lo convierto en una oportunidad.</a:t>
          </a:r>
        </a:p>
      </dgm:t>
    </dgm:pt>
    <dgm:pt modelId="{ACC161E2-95DA-4760-92A2-B44E4A6E6909}" type="parTrans" cxnId="{DEC15E81-986E-4807-9698-6081F27578D2}">
      <dgm:prSet/>
      <dgm:spPr/>
      <dgm:t>
        <a:bodyPr/>
        <a:lstStyle/>
        <a:p>
          <a:endParaRPr lang="es-PE"/>
        </a:p>
      </dgm:t>
    </dgm:pt>
    <dgm:pt modelId="{8696D7DB-B792-49A1-8D8D-FDBBE4BE6FA4}" type="sibTrans" cxnId="{DEC15E81-986E-4807-9698-6081F27578D2}">
      <dgm:prSet/>
      <dgm:spPr/>
      <dgm:t>
        <a:bodyPr/>
        <a:lstStyle/>
        <a:p>
          <a:endParaRPr lang="es-PE"/>
        </a:p>
      </dgm:t>
    </dgm:pt>
    <dgm:pt modelId="{EDBE2624-2CCA-40B3-BCE2-F0A4F235CAC2}" type="pres">
      <dgm:prSet presAssocID="{72FBA56E-2B6C-46B0-B487-ADA05E92CBAE}" presName="Name0" presStyleCnt="0">
        <dgm:presLayoutVars>
          <dgm:dir/>
          <dgm:resizeHandles val="exact"/>
        </dgm:presLayoutVars>
      </dgm:prSet>
      <dgm:spPr/>
    </dgm:pt>
    <dgm:pt modelId="{654E1EEF-95A4-4137-BA22-40233273DD80}" type="pres">
      <dgm:prSet presAssocID="{72FBA56E-2B6C-46B0-B487-ADA05E92CBAE}" presName="fgShape" presStyleLbl="fgShp" presStyleIdx="0" presStyleCnt="1" custScaleY="102985" custLinFactNeighborX="-800" custLinFactNeighborY="33334"/>
      <dgm:spPr>
        <a:solidFill>
          <a:schemeClr val="tx1">
            <a:alpha val="34000"/>
          </a:schemeClr>
        </a:solidFill>
      </dgm:spPr>
    </dgm:pt>
    <dgm:pt modelId="{2E759AB5-4D6F-4BE9-834F-253D93B0DC40}" type="pres">
      <dgm:prSet presAssocID="{72FBA56E-2B6C-46B0-B487-ADA05E92CBAE}" presName="linComp" presStyleCnt="0"/>
      <dgm:spPr/>
    </dgm:pt>
    <dgm:pt modelId="{AD548326-72C0-43BF-BA7B-50A21B578CF5}" type="pres">
      <dgm:prSet presAssocID="{715AB7B9-F417-46DF-B568-519B2A08BEAA}" presName="compNode" presStyleCnt="0"/>
      <dgm:spPr/>
    </dgm:pt>
    <dgm:pt modelId="{D716B73C-0F75-49CA-9027-74E99E576F36}" type="pres">
      <dgm:prSet presAssocID="{715AB7B9-F417-46DF-B568-519B2A08BEAA}" presName="bkgdShape" presStyleLbl="node1" presStyleIdx="0" presStyleCnt="3"/>
      <dgm:spPr/>
    </dgm:pt>
    <dgm:pt modelId="{CE791AF9-629E-4793-B1CF-111F5BD6328D}" type="pres">
      <dgm:prSet presAssocID="{715AB7B9-F417-46DF-B568-519B2A08BEAA}" presName="nodeTx" presStyleLbl="node1" presStyleIdx="0" presStyleCnt="3">
        <dgm:presLayoutVars>
          <dgm:bulletEnabled val="1"/>
        </dgm:presLayoutVars>
      </dgm:prSet>
      <dgm:spPr/>
    </dgm:pt>
    <dgm:pt modelId="{CC9033E3-904B-4DE5-A9A0-DC654582E588}" type="pres">
      <dgm:prSet presAssocID="{715AB7B9-F417-46DF-B568-519B2A08BEAA}" presName="invisiNode" presStyleLbl="node1" presStyleIdx="0" presStyleCnt="3"/>
      <dgm:spPr/>
    </dgm:pt>
    <dgm:pt modelId="{E4B17DAE-514E-42CE-9C09-0DF0A64F2C88}" type="pres">
      <dgm:prSet presAssocID="{715AB7B9-F417-46DF-B568-519B2A08BEAA}" presName="imagNode" presStyleLbl="fgImgPlac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rcRect/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Apretón de manos"/>
        </a:ext>
      </dgm:extLst>
    </dgm:pt>
    <dgm:pt modelId="{434CE974-1481-43DA-B6B5-BCB3433FF65C}" type="pres">
      <dgm:prSet presAssocID="{8696D7DB-B792-49A1-8D8D-FDBBE4BE6FA4}" presName="sibTrans" presStyleLbl="sibTrans2D1" presStyleIdx="0" presStyleCnt="0"/>
      <dgm:spPr/>
    </dgm:pt>
    <dgm:pt modelId="{A2BF57DF-509A-4B4D-879C-3C53CFC31FC9}" type="pres">
      <dgm:prSet presAssocID="{A51E5064-1BE8-4726-9E36-0EF7DB1E4BE3}" presName="compNode" presStyleCnt="0"/>
      <dgm:spPr/>
    </dgm:pt>
    <dgm:pt modelId="{F225E939-B844-47B8-883C-D284995866DD}" type="pres">
      <dgm:prSet presAssocID="{A51E5064-1BE8-4726-9E36-0EF7DB1E4BE3}" presName="bkgdShape" presStyleLbl="node1" presStyleIdx="1" presStyleCnt="3"/>
      <dgm:spPr/>
    </dgm:pt>
    <dgm:pt modelId="{2C13F936-81E4-4CC0-8678-3610A4784192}" type="pres">
      <dgm:prSet presAssocID="{A51E5064-1BE8-4726-9E36-0EF7DB1E4BE3}" presName="nodeTx" presStyleLbl="node1" presStyleIdx="1" presStyleCnt="3">
        <dgm:presLayoutVars>
          <dgm:bulletEnabled val="1"/>
        </dgm:presLayoutVars>
      </dgm:prSet>
      <dgm:spPr/>
    </dgm:pt>
    <dgm:pt modelId="{28966F23-B6C5-417F-85DC-7B3DCA860290}" type="pres">
      <dgm:prSet presAssocID="{A51E5064-1BE8-4726-9E36-0EF7DB1E4BE3}" presName="invisiNode" presStyleLbl="node1" presStyleIdx="1" presStyleCnt="3"/>
      <dgm:spPr/>
    </dgm:pt>
    <dgm:pt modelId="{11EFDFA8-6048-448D-A6F0-628956AB67BC}" type="pres">
      <dgm:prSet presAssocID="{A51E5064-1BE8-4726-9E36-0EF7DB1E4BE3}" presName="imagNode" presStyleLbl="fgImgPlace1" presStyleIdx="1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Presentación con elemento multimedia"/>
        </a:ext>
      </dgm:extLst>
    </dgm:pt>
    <dgm:pt modelId="{0E423987-936D-45C1-9332-B78CE82AA76E}" type="pres">
      <dgm:prSet presAssocID="{0694789E-52BF-42DA-B089-5701E02A3CD5}" presName="sibTrans" presStyleLbl="sibTrans2D1" presStyleIdx="0" presStyleCnt="0"/>
      <dgm:spPr/>
    </dgm:pt>
    <dgm:pt modelId="{FDD91FA1-81AF-458C-9CA7-7712EE6BA720}" type="pres">
      <dgm:prSet presAssocID="{3C3584BA-9173-46F0-8135-7BC7A0F9DA55}" presName="compNode" presStyleCnt="0"/>
      <dgm:spPr/>
    </dgm:pt>
    <dgm:pt modelId="{B567B16B-2620-489B-94DE-1803E2C16578}" type="pres">
      <dgm:prSet presAssocID="{3C3584BA-9173-46F0-8135-7BC7A0F9DA55}" presName="bkgdShape" presStyleLbl="node1" presStyleIdx="2" presStyleCnt="3" custLinFactNeighborX="51187"/>
      <dgm:spPr/>
    </dgm:pt>
    <dgm:pt modelId="{1D13ED57-7EFD-4CE6-A224-45E607125ED8}" type="pres">
      <dgm:prSet presAssocID="{3C3584BA-9173-46F0-8135-7BC7A0F9DA55}" presName="nodeTx" presStyleLbl="node1" presStyleIdx="2" presStyleCnt="3">
        <dgm:presLayoutVars>
          <dgm:bulletEnabled val="1"/>
        </dgm:presLayoutVars>
      </dgm:prSet>
      <dgm:spPr/>
    </dgm:pt>
    <dgm:pt modelId="{164C3A20-86A4-4EDA-B479-02D624A5D474}" type="pres">
      <dgm:prSet presAssocID="{3C3584BA-9173-46F0-8135-7BC7A0F9DA55}" presName="invisiNode" presStyleLbl="node1" presStyleIdx="2" presStyleCnt="3"/>
      <dgm:spPr/>
    </dgm:pt>
    <dgm:pt modelId="{C817A655-5861-4856-B7A6-4E4983635EA7}" type="pres">
      <dgm:prSet presAssocID="{3C3584BA-9173-46F0-8135-7BC7A0F9DA55}" presName="imagNode" presStyleLbl="fgImgPlace1" presStyleIdx="2" presStyleCnt="3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a:blipFill>
      </dgm:spPr>
      <dgm:extLst>
        <a:ext uri="{E40237B7-FDA0-4F09-8148-C483321AD2D9}">
          <dgm14:cNvPr xmlns:dgm14="http://schemas.microsoft.com/office/drawing/2010/diagram" id="0" name="" descr="Inicio"/>
        </a:ext>
      </dgm:extLst>
    </dgm:pt>
  </dgm:ptLst>
  <dgm:cxnLst>
    <dgm:cxn modelId="{95963D29-C26C-42FE-9728-64AE530C0F35}" type="presOf" srcId="{0694789E-52BF-42DA-B089-5701E02A3CD5}" destId="{0E423987-936D-45C1-9332-B78CE82AA76E}" srcOrd="0" destOrd="0" presId="urn:microsoft.com/office/officeart/2005/8/layout/hList7"/>
    <dgm:cxn modelId="{6EF1A536-7B9E-4DEF-A3A0-79D6B72DD0BB}" type="presOf" srcId="{3C3584BA-9173-46F0-8135-7BC7A0F9DA55}" destId="{B567B16B-2620-489B-94DE-1803E2C16578}" srcOrd="0" destOrd="0" presId="urn:microsoft.com/office/officeart/2005/8/layout/hList7"/>
    <dgm:cxn modelId="{2F3C173E-0652-4875-912D-A16CBA18A7BF}" srcId="{72FBA56E-2B6C-46B0-B487-ADA05E92CBAE}" destId="{3C3584BA-9173-46F0-8135-7BC7A0F9DA55}" srcOrd="2" destOrd="0" parTransId="{04F9EE93-A038-40FE-8851-2C1E4E5540B7}" sibTransId="{489FD96F-DD11-4F5C-960C-DF6E6F6227A5}"/>
    <dgm:cxn modelId="{C1A8DB3E-2826-41DF-872A-C1EE7C0F2EA3}" type="presOf" srcId="{715AB7B9-F417-46DF-B568-519B2A08BEAA}" destId="{CE791AF9-629E-4793-B1CF-111F5BD6328D}" srcOrd="1" destOrd="0" presId="urn:microsoft.com/office/officeart/2005/8/layout/hList7"/>
    <dgm:cxn modelId="{8BA5B84C-45BF-4A54-8C18-4176D927C887}" type="presOf" srcId="{A51E5064-1BE8-4726-9E36-0EF7DB1E4BE3}" destId="{2C13F936-81E4-4CC0-8678-3610A4784192}" srcOrd="1" destOrd="0" presId="urn:microsoft.com/office/officeart/2005/8/layout/hList7"/>
    <dgm:cxn modelId="{A21CCF78-1BA2-45A7-9097-2EB98C9DD31E}" type="presOf" srcId="{8696D7DB-B792-49A1-8D8D-FDBBE4BE6FA4}" destId="{434CE974-1481-43DA-B6B5-BCB3433FF65C}" srcOrd="0" destOrd="0" presId="urn:microsoft.com/office/officeart/2005/8/layout/hList7"/>
    <dgm:cxn modelId="{4A4D737A-8932-4CBF-911D-0B5A2CE443F5}" srcId="{72FBA56E-2B6C-46B0-B487-ADA05E92CBAE}" destId="{A51E5064-1BE8-4726-9E36-0EF7DB1E4BE3}" srcOrd="1" destOrd="0" parTransId="{23526D60-F615-4439-BD3F-C1EDDF4C6B76}" sibTransId="{0694789E-52BF-42DA-B089-5701E02A3CD5}"/>
    <dgm:cxn modelId="{DEC15E81-986E-4807-9698-6081F27578D2}" srcId="{72FBA56E-2B6C-46B0-B487-ADA05E92CBAE}" destId="{715AB7B9-F417-46DF-B568-519B2A08BEAA}" srcOrd="0" destOrd="0" parTransId="{ACC161E2-95DA-4760-92A2-B44E4A6E6909}" sibTransId="{8696D7DB-B792-49A1-8D8D-FDBBE4BE6FA4}"/>
    <dgm:cxn modelId="{82C6DF8E-8837-4A71-B594-1F4C3D7021AF}" type="presOf" srcId="{715AB7B9-F417-46DF-B568-519B2A08BEAA}" destId="{D716B73C-0F75-49CA-9027-74E99E576F36}" srcOrd="0" destOrd="0" presId="urn:microsoft.com/office/officeart/2005/8/layout/hList7"/>
    <dgm:cxn modelId="{2CAB67AD-CD86-414F-A8FB-6FB697655D83}" type="presOf" srcId="{72FBA56E-2B6C-46B0-B487-ADA05E92CBAE}" destId="{EDBE2624-2CCA-40B3-BCE2-F0A4F235CAC2}" srcOrd="0" destOrd="0" presId="urn:microsoft.com/office/officeart/2005/8/layout/hList7"/>
    <dgm:cxn modelId="{287CE8C9-658C-4644-93AD-DE8266BC2A85}" type="presOf" srcId="{3C3584BA-9173-46F0-8135-7BC7A0F9DA55}" destId="{1D13ED57-7EFD-4CE6-A224-45E607125ED8}" srcOrd="1" destOrd="0" presId="urn:microsoft.com/office/officeart/2005/8/layout/hList7"/>
    <dgm:cxn modelId="{88D9DEF2-D4EF-47DA-821C-D449ECDD8684}" type="presOf" srcId="{A51E5064-1BE8-4726-9E36-0EF7DB1E4BE3}" destId="{F225E939-B844-47B8-883C-D284995866DD}" srcOrd="0" destOrd="0" presId="urn:microsoft.com/office/officeart/2005/8/layout/hList7"/>
    <dgm:cxn modelId="{6A84B5C9-C102-41D2-81FE-29296D6BAA55}" type="presParOf" srcId="{EDBE2624-2CCA-40B3-BCE2-F0A4F235CAC2}" destId="{654E1EEF-95A4-4137-BA22-40233273DD80}" srcOrd="0" destOrd="0" presId="urn:microsoft.com/office/officeart/2005/8/layout/hList7"/>
    <dgm:cxn modelId="{706DF2FB-15C3-48D7-AA11-B0CD881E7E14}" type="presParOf" srcId="{EDBE2624-2CCA-40B3-BCE2-F0A4F235CAC2}" destId="{2E759AB5-4D6F-4BE9-834F-253D93B0DC40}" srcOrd="1" destOrd="0" presId="urn:microsoft.com/office/officeart/2005/8/layout/hList7"/>
    <dgm:cxn modelId="{9BDD98B7-DFD5-4D14-BCD4-992C50E6DD64}" type="presParOf" srcId="{2E759AB5-4D6F-4BE9-834F-253D93B0DC40}" destId="{AD548326-72C0-43BF-BA7B-50A21B578CF5}" srcOrd="0" destOrd="0" presId="urn:microsoft.com/office/officeart/2005/8/layout/hList7"/>
    <dgm:cxn modelId="{2E1BA3CF-1856-4D61-BB89-F8D7FCBA93E0}" type="presParOf" srcId="{AD548326-72C0-43BF-BA7B-50A21B578CF5}" destId="{D716B73C-0F75-49CA-9027-74E99E576F36}" srcOrd="0" destOrd="0" presId="urn:microsoft.com/office/officeart/2005/8/layout/hList7"/>
    <dgm:cxn modelId="{29E43CF1-B26A-4890-ABDF-60C8BC3D090C}" type="presParOf" srcId="{AD548326-72C0-43BF-BA7B-50A21B578CF5}" destId="{CE791AF9-629E-4793-B1CF-111F5BD6328D}" srcOrd="1" destOrd="0" presId="urn:microsoft.com/office/officeart/2005/8/layout/hList7"/>
    <dgm:cxn modelId="{4BEEAD46-26FA-4F7A-887E-AFDBC88A09EE}" type="presParOf" srcId="{AD548326-72C0-43BF-BA7B-50A21B578CF5}" destId="{CC9033E3-904B-4DE5-A9A0-DC654582E588}" srcOrd="2" destOrd="0" presId="urn:microsoft.com/office/officeart/2005/8/layout/hList7"/>
    <dgm:cxn modelId="{E4899B8D-6378-424F-9F73-86C96B6A88FC}" type="presParOf" srcId="{AD548326-72C0-43BF-BA7B-50A21B578CF5}" destId="{E4B17DAE-514E-42CE-9C09-0DF0A64F2C88}" srcOrd="3" destOrd="0" presId="urn:microsoft.com/office/officeart/2005/8/layout/hList7"/>
    <dgm:cxn modelId="{B6B646B0-C467-43BB-8D00-274ACC02ADF2}" type="presParOf" srcId="{2E759AB5-4D6F-4BE9-834F-253D93B0DC40}" destId="{434CE974-1481-43DA-B6B5-BCB3433FF65C}" srcOrd="1" destOrd="0" presId="urn:microsoft.com/office/officeart/2005/8/layout/hList7"/>
    <dgm:cxn modelId="{1FD58A22-B22A-4BDE-A9D4-576FF18385A4}" type="presParOf" srcId="{2E759AB5-4D6F-4BE9-834F-253D93B0DC40}" destId="{A2BF57DF-509A-4B4D-879C-3C53CFC31FC9}" srcOrd="2" destOrd="0" presId="urn:microsoft.com/office/officeart/2005/8/layout/hList7"/>
    <dgm:cxn modelId="{EF6E6D72-2E9C-4969-8E8C-F1FB6941A3B7}" type="presParOf" srcId="{A2BF57DF-509A-4B4D-879C-3C53CFC31FC9}" destId="{F225E939-B844-47B8-883C-D284995866DD}" srcOrd="0" destOrd="0" presId="urn:microsoft.com/office/officeart/2005/8/layout/hList7"/>
    <dgm:cxn modelId="{ADDC10B2-D19E-4E3F-BE63-DE8F6C6A6E6B}" type="presParOf" srcId="{A2BF57DF-509A-4B4D-879C-3C53CFC31FC9}" destId="{2C13F936-81E4-4CC0-8678-3610A4784192}" srcOrd="1" destOrd="0" presId="urn:microsoft.com/office/officeart/2005/8/layout/hList7"/>
    <dgm:cxn modelId="{0CB5850B-CB76-4B9D-93A7-06467D7C90D9}" type="presParOf" srcId="{A2BF57DF-509A-4B4D-879C-3C53CFC31FC9}" destId="{28966F23-B6C5-417F-85DC-7B3DCA860290}" srcOrd="2" destOrd="0" presId="urn:microsoft.com/office/officeart/2005/8/layout/hList7"/>
    <dgm:cxn modelId="{497904E2-E557-43C9-9705-FAFB6D73ACCE}" type="presParOf" srcId="{A2BF57DF-509A-4B4D-879C-3C53CFC31FC9}" destId="{11EFDFA8-6048-448D-A6F0-628956AB67BC}" srcOrd="3" destOrd="0" presId="urn:microsoft.com/office/officeart/2005/8/layout/hList7"/>
    <dgm:cxn modelId="{E5A55004-7283-4EFB-B1F6-4E702579A6A7}" type="presParOf" srcId="{2E759AB5-4D6F-4BE9-834F-253D93B0DC40}" destId="{0E423987-936D-45C1-9332-B78CE82AA76E}" srcOrd="3" destOrd="0" presId="urn:microsoft.com/office/officeart/2005/8/layout/hList7"/>
    <dgm:cxn modelId="{A365547F-F807-4172-91FA-BFE5158FE3D6}" type="presParOf" srcId="{2E759AB5-4D6F-4BE9-834F-253D93B0DC40}" destId="{FDD91FA1-81AF-458C-9CA7-7712EE6BA720}" srcOrd="4" destOrd="0" presId="urn:microsoft.com/office/officeart/2005/8/layout/hList7"/>
    <dgm:cxn modelId="{0486C602-46D6-46B4-8A40-30C2BD3A352E}" type="presParOf" srcId="{FDD91FA1-81AF-458C-9CA7-7712EE6BA720}" destId="{B567B16B-2620-489B-94DE-1803E2C16578}" srcOrd="0" destOrd="0" presId="urn:microsoft.com/office/officeart/2005/8/layout/hList7"/>
    <dgm:cxn modelId="{FDDB7CA5-0E29-4156-B3E8-C745C9E2E48E}" type="presParOf" srcId="{FDD91FA1-81AF-458C-9CA7-7712EE6BA720}" destId="{1D13ED57-7EFD-4CE6-A224-45E607125ED8}" srcOrd="1" destOrd="0" presId="urn:microsoft.com/office/officeart/2005/8/layout/hList7"/>
    <dgm:cxn modelId="{75CF85E5-5E3F-4906-ABFE-BCFDDC97AC99}" type="presParOf" srcId="{FDD91FA1-81AF-458C-9CA7-7712EE6BA720}" destId="{164C3A20-86A4-4EDA-B479-02D624A5D474}" srcOrd="2" destOrd="0" presId="urn:microsoft.com/office/officeart/2005/8/layout/hList7"/>
    <dgm:cxn modelId="{DA751AC7-43A7-4E71-A889-BDB96F779AB2}" type="presParOf" srcId="{FDD91FA1-81AF-458C-9CA7-7712EE6BA720}" destId="{C817A655-5861-4856-B7A6-4E4983635EA7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2FBA56E-2B6C-46B0-B487-ADA05E92CBAE}" type="doc">
      <dgm:prSet loTypeId="urn:microsoft.com/office/officeart/2005/8/layout/hProcess11" loCatId="process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es-PE"/>
        </a:p>
      </dgm:t>
    </dgm:pt>
    <mc:AlternateContent xmlns:mc="http://schemas.openxmlformats.org/markup-compatibility/2006" xmlns:a14="http://schemas.microsoft.com/office/drawing/2010/main">
      <mc:Choice Requires="a14">
        <dgm:pt modelId="{6FB8B5FB-5B27-4E79-87F3-6924D4B61260}">
          <dgm:prSet phldrT="[Texto]" custT="1"/>
          <dgm:spPr/>
          <dgm:t>
            <a:bodyPr/>
            <a:lstStyle/>
            <a:p>
              <a:r>
                <a:rPr lang="es-PE" sz="3200" kern="1200" dirty="0">
                  <a:solidFill>
                    <a:schemeClr val="tx1"/>
                  </a:solidFill>
                </a:rPr>
                <a:t>Rectas paralelas </a:t>
              </a:r>
              <a:r>
                <a:rPr lang="es-PE" sz="3200" b="0" i="0" kern="1200" dirty="0">
                  <a:solidFill>
                    <a:schemeClr val="tx1"/>
                  </a:solidFill>
                  <a:latin typeface="+mj-lt"/>
                  <a:ea typeface="Cambria Math" panose="02040503050406030204" pitchFamily="18" charset="0"/>
                </a:rPr>
                <a:t>y ortogonales</a:t>
              </a:r>
              <a14:m>
                <m:oMath xmlns:m="http://schemas.openxmlformats.org/officeDocument/2006/math">
                  <m:r>
                    <a:rPr lang="es-PE" sz="4400" b="0" i="1" kern="1200" smtClean="0">
                      <a:solidFill>
                        <a:schemeClr val="tx1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 </m:t>
                  </m:r>
                </m:oMath>
              </a14:m>
              <a:r>
                <a:rPr lang="es-PE" sz="3200" kern="1200" dirty="0">
                  <a:solidFill>
                    <a:schemeClr val="tx1"/>
                  </a:solidFill>
                </a:rPr>
                <a:t>en </a:t>
              </a:r>
              <a14:m>
                <m:oMath xmlns:m="http://schemas.openxmlformats.org/officeDocument/2006/math">
                  <m:r>
                    <a:rPr lang="es-PE" sz="3600" i="1" kern="1200" dirty="0" smtClean="0">
                      <a:solidFill>
                        <a:schemeClr val="tx1"/>
                      </a:solidFill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ℛ</m:t>
                  </m:r>
                  <m:r>
                    <a:rPr lang="es-PE" sz="3600" i="1" kern="1200" baseline="30000" dirty="0">
                      <a:solidFill>
                        <a:schemeClr val="tx1"/>
                      </a:solidFill>
                      <a:latin typeface="Cambria Math" panose="02040503050406030204" pitchFamily="18" charset="0"/>
                    </a:rPr>
                    <m:t>2</m:t>
                  </m:r>
                </m:oMath>
              </a14:m>
              <a:endParaRPr lang="es-PE" sz="3200" kern="1200" baseline="30000" dirty="0">
                <a:solidFill>
                  <a:schemeClr val="accent6">
                    <a:lumMod val="50000"/>
                  </a:schemeClr>
                </a:solidFill>
              </a:endParaRPr>
            </a:p>
          </dgm:t>
        </dgm:pt>
      </mc:Choice>
      <mc:Fallback xmlns="">
        <dgm:pt modelId="{6FB8B5FB-5B27-4E79-87F3-6924D4B61260}">
          <dgm:prSet phldrT="[Texto]" custT="1"/>
          <dgm:spPr/>
          <dgm:t>
            <a:bodyPr/>
            <a:lstStyle/>
            <a:p>
              <a:r>
                <a:rPr lang="es-PE" sz="3200" kern="1200" dirty="0">
                  <a:solidFill>
                    <a:schemeClr val="tx1"/>
                  </a:solidFill>
                </a:rPr>
                <a:t>Rectas paralelas </a:t>
              </a:r>
              <a:r>
                <a:rPr lang="es-PE" sz="3200" b="0" i="0" kern="1200" dirty="0">
                  <a:solidFill>
                    <a:schemeClr val="tx1"/>
                  </a:solidFill>
                  <a:latin typeface="+mj-lt"/>
                  <a:ea typeface="Cambria Math" panose="02040503050406030204" pitchFamily="18" charset="0"/>
                </a:rPr>
                <a:t>y ortogonales</a:t>
              </a:r>
              <a:r>
                <a:rPr lang="es-PE" sz="4400" b="0" i="0" kern="120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 </a:t>
              </a:r>
              <a:r>
                <a:rPr lang="es-PE" sz="3200" kern="1200" dirty="0">
                  <a:solidFill>
                    <a:schemeClr val="tx1"/>
                  </a:solidFill>
                </a:rPr>
                <a:t>en </a:t>
              </a:r>
              <a:r>
                <a:rPr lang="es-PE" sz="3600" i="0" kern="12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a:t>ℛ</a:t>
              </a:r>
              <a:r>
                <a:rPr lang="es-PE" sz="3600" i="0" kern="1200" baseline="30000" dirty="0">
                  <a:solidFill>
                    <a:schemeClr val="tx1"/>
                  </a:solidFill>
                  <a:latin typeface="Cambria Math" panose="02040503050406030204" pitchFamily="18" charset="0"/>
                </a:rPr>
                <a:t>2</a:t>
              </a:r>
              <a:endParaRPr lang="es-PE" sz="3200" kern="1200" baseline="30000" dirty="0">
                <a:solidFill>
                  <a:schemeClr val="accent6">
                    <a:lumMod val="50000"/>
                  </a:schemeClr>
                </a:solidFill>
              </a:endParaRPr>
            </a:p>
          </dgm:t>
        </dgm:pt>
      </mc:Fallback>
    </mc:AlternateContent>
    <dgm:pt modelId="{8E2BBB0D-2D34-4309-9E91-78BB5AC6E4E5}" type="parTrans" cxnId="{A1A448AA-8946-4B82-A933-E2087A7B23FD}">
      <dgm:prSet/>
      <dgm:spPr/>
      <dgm:t>
        <a:bodyPr/>
        <a:lstStyle/>
        <a:p>
          <a:endParaRPr lang="es-PE" sz="4000"/>
        </a:p>
      </dgm:t>
    </dgm:pt>
    <dgm:pt modelId="{48B3B207-D9A3-4E0A-9D03-F4D46CB14C32}" type="sibTrans" cxnId="{A1A448AA-8946-4B82-A933-E2087A7B23FD}">
      <dgm:prSet custT="1"/>
      <dgm:spPr/>
      <dgm:t>
        <a:bodyPr/>
        <a:lstStyle/>
        <a:p>
          <a:endParaRPr lang="es-PE" sz="5400"/>
        </a:p>
      </dgm:t>
    </dgm:pt>
    <dgm:pt modelId="{656DEDE3-8E75-49A4-9C9C-044064591D80}" type="pres">
      <dgm:prSet presAssocID="{72FBA56E-2B6C-46B0-B487-ADA05E92CBAE}" presName="Name0" presStyleCnt="0">
        <dgm:presLayoutVars>
          <dgm:dir/>
          <dgm:resizeHandles val="exact"/>
        </dgm:presLayoutVars>
      </dgm:prSet>
      <dgm:spPr/>
    </dgm:pt>
    <dgm:pt modelId="{99989F30-FEB3-43BC-A73E-22CC064D628C}" type="pres">
      <dgm:prSet presAssocID="{72FBA56E-2B6C-46B0-B487-ADA05E92CBAE}" presName="arrow" presStyleLbl="bgShp" presStyleIdx="0" presStyleCnt="1"/>
      <dgm:spPr>
        <a:solidFill>
          <a:srgbClr val="00A8A4"/>
        </a:solidFill>
      </dgm:spPr>
    </dgm:pt>
    <dgm:pt modelId="{F8B8B282-6371-4972-9F34-E8EF8F9B7810}" type="pres">
      <dgm:prSet presAssocID="{72FBA56E-2B6C-46B0-B487-ADA05E92CBAE}" presName="points" presStyleCnt="0"/>
      <dgm:spPr/>
    </dgm:pt>
    <dgm:pt modelId="{36F979A6-69A6-4F87-ADAF-F2F9592EA2C4}" type="pres">
      <dgm:prSet presAssocID="{6FB8B5FB-5B27-4E79-87F3-6924D4B61260}" presName="compositeA" presStyleCnt="0"/>
      <dgm:spPr/>
    </dgm:pt>
    <dgm:pt modelId="{514797BD-1A3E-4AAD-8620-8143EE1146CE}" type="pres">
      <dgm:prSet presAssocID="{6FB8B5FB-5B27-4E79-87F3-6924D4B61260}" presName="textA" presStyleLbl="revTx" presStyleIdx="0" presStyleCnt="1" custScaleX="109814">
        <dgm:presLayoutVars>
          <dgm:bulletEnabled val="1"/>
        </dgm:presLayoutVars>
      </dgm:prSet>
      <dgm:spPr/>
    </dgm:pt>
    <dgm:pt modelId="{0A4CD20E-F6CF-4EE9-9826-5B385B1DD736}" type="pres">
      <dgm:prSet presAssocID="{6FB8B5FB-5B27-4E79-87F3-6924D4B61260}" presName="circleA" presStyleLbl="node1" presStyleIdx="0" presStyleCnt="1"/>
      <dgm:spPr>
        <a:solidFill>
          <a:srgbClr val="C00000"/>
        </a:solidFill>
      </dgm:spPr>
    </dgm:pt>
    <dgm:pt modelId="{851A1352-1E28-44F6-824F-B8A7B1028D10}" type="pres">
      <dgm:prSet presAssocID="{6FB8B5FB-5B27-4E79-87F3-6924D4B61260}" presName="spaceA" presStyleCnt="0"/>
      <dgm:spPr/>
    </dgm:pt>
  </dgm:ptLst>
  <dgm:cxnLst>
    <dgm:cxn modelId="{631A9091-AB92-4CC9-8B61-3F9BD27BA4A3}" type="presOf" srcId="{72FBA56E-2B6C-46B0-B487-ADA05E92CBAE}" destId="{656DEDE3-8E75-49A4-9C9C-044064591D80}" srcOrd="0" destOrd="0" presId="urn:microsoft.com/office/officeart/2005/8/layout/hProcess11"/>
    <dgm:cxn modelId="{A1A448AA-8946-4B82-A933-E2087A7B23FD}" srcId="{72FBA56E-2B6C-46B0-B487-ADA05E92CBAE}" destId="{6FB8B5FB-5B27-4E79-87F3-6924D4B61260}" srcOrd="0" destOrd="0" parTransId="{8E2BBB0D-2D34-4309-9E91-78BB5AC6E4E5}" sibTransId="{48B3B207-D9A3-4E0A-9D03-F4D46CB14C32}"/>
    <dgm:cxn modelId="{510BECB5-7277-4584-BBFC-55894CF6A26E}" type="presOf" srcId="{6FB8B5FB-5B27-4E79-87F3-6924D4B61260}" destId="{514797BD-1A3E-4AAD-8620-8143EE1146CE}" srcOrd="0" destOrd="0" presId="urn:microsoft.com/office/officeart/2005/8/layout/hProcess11"/>
    <dgm:cxn modelId="{1B9D6E98-9882-4242-90DA-084953ABC6BA}" type="presParOf" srcId="{656DEDE3-8E75-49A4-9C9C-044064591D80}" destId="{99989F30-FEB3-43BC-A73E-22CC064D628C}" srcOrd="0" destOrd="0" presId="urn:microsoft.com/office/officeart/2005/8/layout/hProcess11"/>
    <dgm:cxn modelId="{95D5882B-DFE6-4A0C-8C02-49E388625439}" type="presParOf" srcId="{656DEDE3-8E75-49A4-9C9C-044064591D80}" destId="{F8B8B282-6371-4972-9F34-E8EF8F9B7810}" srcOrd="1" destOrd="0" presId="urn:microsoft.com/office/officeart/2005/8/layout/hProcess11"/>
    <dgm:cxn modelId="{62394F91-90B8-4B76-BC5F-06DB0BE3EC24}" type="presParOf" srcId="{F8B8B282-6371-4972-9F34-E8EF8F9B7810}" destId="{36F979A6-69A6-4F87-ADAF-F2F9592EA2C4}" srcOrd="0" destOrd="0" presId="urn:microsoft.com/office/officeart/2005/8/layout/hProcess11"/>
    <dgm:cxn modelId="{0897754B-758C-45AA-B36A-4B7741696A2D}" type="presParOf" srcId="{36F979A6-69A6-4F87-ADAF-F2F9592EA2C4}" destId="{514797BD-1A3E-4AAD-8620-8143EE1146CE}" srcOrd="0" destOrd="0" presId="urn:microsoft.com/office/officeart/2005/8/layout/hProcess11"/>
    <dgm:cxn modelId="{9B87E637-401B-4C2B-87FF-A848199E87C4}" type="presParOf" srcId="{36F979A6-69A6-4F87-ADAF-F2F9592EA2C4}" destId="{0A4CD20E-F6CF-4EE9-9826-5B385B1DD736}" srcOrd="1" destOrd="0" presId="urn:microsoft.com/office/officeart/2005/8/layout/hProcess11"/>
    <dgm:cxn modelId="{60A73FE2-5D7D-4BB2-A711-AE011EB8CE0B}" type="presParOf" srcId="{36F979A6-69A6-4F87-ADAF-F2F9592EA2C4}" destId="{851A1352-1E28-44F6-824F-B8A7B1028D10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2FBA56E-2B6C-46B0-B487-ADA05E92CBAE}" type="doc">
      <dgm:prSet loTypeId="urn:microsoft.com/office/officeart/2005/8/layout/hProcess11" loCatId="process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es-PE"/>
        </a:p>
      </dgm:t>
    </dgm:pt>
    <dgm:pt modelId="{6FB8B5FB-5B27-4E79-87F3-6924D4B61260}">
      <dgm:prSet phldrT="[Texto]" custT="1"/>
      <dgm:spPr>
        <a:blipFill>
          <a:blip xmlns:r="http://schemas.openxmlformats.org/officeDocument/2006/relationships" r:embed="rId1"/>
          <a:stretch>
            <a:fillRect t="-2679"/>
          </a:stretch>
        </a:blipFill>
      </dgm:spPr>
      <dgm:t>
        <a:bodyPr/>
        <a:lstStyle/>
        <a:p>
          <a:r>
            <a:rPr lang="es-PE">
              <a:noFill/>
            </a:rPr>
            <a:t> </a:t>
          </a:r>
        </a:p>
      </dgm:t>
    </dgm:pt>
    <dgm:pt modelId="{8E2BBB0D-2D34-4309-9E91-78BB5AC6E4E5}" type="parTrans" cxnId="{A1A448AA-8946-4B82-A933-E2087A7B23FD}">
      <dgm:prSet/>
      <dgm:spPr/>
      <dgm:t>
        <a:bodyPr/>
        <a:lstStyle/>
        <a:p>
          <a:endParaRPr lang="es-PE" sz="4000"/>
        </a:p>
      </dgm:t>
    </dgm:pt>
    <dgm:pt modelId="{48B3B207-D9A3-4E0A-9D03-F4D46CB14C32}" type="sibTrans" cxnId="{A1A448AA-8946-4B82-A933-E2087A7B23FD}">
      <dgm:prSet custT="1"/>
      <dgm:spPr/>
      <dgm:t>
        <a:bodyPr/>
        <a:lstStyle/>
        <a:p>
          <a:endParaRPr lang="es-PE" sz="5400"/>
        </a:p>
      </dgm:t>
    </dgm:pt>
    <dgm:pt modelId="{656DEDE3-8E75-49A4-9C9C-044064591D80}" type="pres">
      <dgm:prSet presAssocID="{72FBA56E-2B6C-46B0-B487-ADA05E92CBAE}" presName="Name0" presStyleCnt="0">
        <dgm:presLayoutVars>
          <dgm:dir/>
          <dgm:resizeHandles val="exact"/>
        </dgm:presLayoutVars>
      </dgm:prSet>
      <dgm:spPr/>
    </dgm:pt>
    <dgm:pt modelId="{99989F30-FEB3-43BC-A73E-22CC064D628C}" type="pres">
      <dgm:prSet presAssocID="{72FBA56E-2B6C-46B0-B487-ADA05E92CBAE}" presName="arrow" presStyleLbl="bgShp" presStyleIdx="0" presStyleCnt="1"/>
      <dgm:spPr>
        <a:solidFill>
          <a:srgbClr val="00A8A4"/>
        </a:solidFill>
      </dgm:spPr>
    </dgm:pt>
    <dgm:pt modelId="{F8B8B282-6371-4972-9F34-E8EF8F9B7810}" type="pres">
      <dgm:prSet presAssocID="{72FBA56E-2B6C-46B0-B487-ADA05E92CBAE}" presName="points" presStyleCnt="0"/>
      <dgm:spPr/>
    </dgm:pt>
    <dgm:pt modelId="{36F979A6-69A6-4F87-ADAF-F2F9592EA2C4}" type="pres">
      <dgm:prSet presAssocID="{6FB8B5FB-5B27-4E79-87F3-6924D4B61260}" presName="compositeA" presStyleCnt="0"/>
      <dgm:spPr/>
    </dgm:pt>
    <dgm:pt modelId="{514797BD-1A3E-4AAD-8620-8143EE1146CE}" type="pres">
      <dgm:prSet presAssocID="{6FB8B5FB-5B27-4E79-87F3-6924D4B61260}" presName="textA" presStyleLbl="revTx" presStyleIdx="0" presStyleCnt="1" custScaleX="109814">
        <dgm:presLayoutVars>
          <dgm:bulletEnabled val="1"/>
        </dgm:presLayoutVars>
      </dgm:prSet>
      <dgm:spPr/>
    </dgm:pt>
    <dgm:pt modelId="{0A4CD20E-F6CF-4EE9-9826-5B385B1DD736}" type="pres">
      <dgm:prSet presAssocID="{6FB8B5FB-5B27-4E79-87F3-6924D4B61260}" presName="circleA" presStyleLbl="node1" presStyleIdx="0" presStyleCnt="1"/>
      <dgm:spPr>
        <a:solidFill>
          <a:srgbClr val="C00000"/>
        </a:solidFill>
      </dgm:spPr>
    </dgm:pt>
    <dgm:pt modelId="{851A1352-1E28-44F6-824F-B8A7B1028D10}" type="pres">
      <dgm:prSet presAssocID="{6FB8B5FB-5B27-4E79-87F3-6924D4B61260}" presName="spaceA" presStyleCnt="0"/>
      <dgm:spPr/>
    </dgm:pt>
  </dgm:ptLst>
  <dgm:cxnLst>
    <dgm:cxn modelId="{631A9091-AB92-4CC9-8B61-3F9BD27BA4A3}" type="presOf" srcId="{72FBA56E-2B6C-46B0-B487-ADA05E92CBAE}" destId="{656DEDE3-8E75-49A4-9C9C-044064591D80}" srcOrd="0" destOrd="0" presId="urn:microsoft.com/office/officeart/2005/8/layout/hProcess11"/>
    <dgm:cxn modelId="{A1A448AA-8946-4B82-A933-E2087A7B23FD}" srcId="{72FBA56E-2B6C-46B0-B487-ADA05E92CBAE}" destId="{6FB8B5FB-5B27-4E79-87F3-6924D4B61260}" srcOrd="0" destOrd="0" parTransId="{8E2BBB0D-2D34-4309-9E91-78BB5AC6E4E5}" sibTransId="{48B3B207-D9A3-4E0A-9D03-F4D46CB14C32}"/>
    <dgm:cxn modelId="{510BECB5-7277-4584-BBFC-55894CF6A26E}" type="presOf" srcId="{6FB8B5FB-5B27-4E79-87F3-6924D4B61260}" destId="{514797BD-1A3E-4AAD-8620-8143EE1146CE}" srcOrd="0" destOrd="0" presId="urn:microsoft.com/office/officeart/2005/8/layout/hProcess11"/>
    <dgm:cxn modelId="{1B9D6E98-9882-4242-90DA-084953ABC6BA}" type="presParOf" srcId="{656DEDE3-8E75-49A4-9C9C-044064591D80}" destId="{99989F30-FEB3-43BC-A73E-22CC064D628C}" srcOrd="0" destOrd="0" presId="urn:microsoft.com/office/officeart/2005/8/layout/hProcess11"/>
    <dgm:cxn modelId="{95D5882B-DFE6-4A0C-8C02-49E388625439}" type="presParOf" srcId="{656DEDE3-8E75-49A4-9C9C-044064591D80}" destId="{F8B8B282-6371-4972-9F34-E8EF8F9B7810}" srcOrd="1" destOrd="0" presId="urn:microsoft.com/office/officeart/2005/8/layout/hProcess11"/>
    <dgm:cxn modelId="{62394F91-90B8-4B76-BC5F-06DB0BE3EC24}" type="presParOf" srcId="{F8B8B282-6371-4972-9F34-E8EF8F9B7810}" destId="{36F979A6-69A6-4F87-ADAF-F2F9592EA2C4}" srcOrd="0" destOrd="0" presId="urn:microsoft.com/office/officeart/2005/8/layout/hProcess11"/>
    <dgm:cxn modelId="{0897754B-758C-45AA-B36A-4B7741696A2D}" type="presParOf" srcId="{36F979A6-69A6-4F87-ADAF-F2F9592EA2C4}" destId="{514797BD-1A3E-4AAD-8620-8143EE1146CE}" srcOrd="0" destOrd="0" presId="urn:microsoft.com/office/officeart/2005/8/layout/hProcess11"/>
    <dgm:cxn modelId="{9B87E637-401B-4C2B-87FF-A848199E87C4}" type="presParOf" srcId="{36F979A6-69A6-4F87-ADAF-F2F9592EA2C4}" destId="{0A4CD20E-F6CF-4EE9-9826-5B385B1DD736}" srcOrd="1" destOrd="0" presId="urn:microsoft.com/office/officeart/2005/8/layout/hProcess11"/>
    <dgm:cxn modelId="{60A73FE2-5D7D-4BB2-A711-AE011EB8CE0B}" type="presParOf" srcId="{36F979A6-69A6-4F87-ADAF-F2F9592EA2C4}" destId="{851A1352-1E28-44F6-824F-B8A7B1028D10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81F9A2-734F-476C-9B4C-3780DF479320}">
      <dsp:nvSpPr>
        <dsp:cNvPr id="0" name=""/>
        <dsp:cNvSpPr/>
      </dsp:nvSpPr>
      <dsp:spPr>
        <a:xfrm>
          <a:off x="462893" y="0"/>
          <a:ext cx="5246129" cy="3417613"/>
        </a:xfrm>
        <a:prstGeom prst="rightArrow">
          <a:avLst/>
        </a:prstGeom>
        <a:solidFill>
          <a:srgbClr val="00A8A4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97587EEA-C9E6-4E05-AAF1-ED08A62237A5}">
      <dsp:nvSpPr>
        <dsp:cNvPr id="0" name=""/>
        <dsp:cNvSpPr/>
      </dsp:nvSpPr>
      <dsp:spPr>
        <a:xfrm>
          <a:off x="1658" y="1025283"/>
          <a:ext cx="2950452" cy="1367045"/>
        </a:xfrm>
        <a:prstGeom prst="roundRect">
          <a:avLst/>
        </a:prstGeom>
        <a:solidFill>
          <a:srgbClr val="C00000"/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PE" sz="2400" b="1" kern="1200" dirty="0">
              <a:solidFill>
                <a:prstClr val="white"/>
              </a:solidFill>
              <a:latin typeface="Arial" panose="020B0604020202020204"/>
              <a:ea typeface="+mn-ea"/>
              <a:cs typeface="+mn-cs"/>
            </a:rPr>
            <a:t>RECTAS PARALELAS</a:t>
          </a:r>
          <a:endParaRPr lang="es-PE" sz="2400" kern="1200" dirty="0">
            <a:solidFill>
              <a:schemeClr val="tx1"/>
            </a:solidFill>
          </a:endParaRPr>
        </a:p>
      </dsp:txBody>
      <dsp:txXfrm>
        <a:off x="68392" y="1092017"/>
        <a:ext cx="2816984" cy="1233577"/>
      </dsp:txXfrm>
    </dsp:sp>
    <dsp:sp modelId="{53392850-A2FD-4968-844E-91A448F1D01A}">
      <dsp:nvSpPr>
        <dsp:cNvPr id="0" name=""/>
        <dsp:cNvSpPr/>
      </dsp:nvSpPr>
      <dsp:spPr>
        <a:xfrm>
          <a:off x="3217913" y="1025283"/>
          <a:ext cx="2952344" cy="1367045"/>
        </a:xfrm>
        <a:prstGeom prst="roundRect">
          <a:avLst/>
        </a:prstGeom>
        <a:solidFill>
          <a:prstClr val="black"/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PE" sz="2400" b="1" kern="1200" dirty="0">
              <a:solidFill>
                <a:prstClr val="white"/>
              </a:solidFill>
              <a:latin typeface="Arial" panose="020B0604020202020204"/>
              <a:ea typeface="+mn-ea"/>
              <a:cs typeface="+mn-cs"/>
            </a:rPr>
            <a:t>RECTAS ORTOGONALES  </a:t>
          </a:r>
        </a:p>
      </dsp:txBody>
      <dsp:txXfrm>
        <a:off x="3284647" y="1092017"/>
        <a:ext cx="2818876" cy="123357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16B73C-0F75-49CA-9027-74E99E576F36}">
      <dsp:nvSpPr>
        <dsp:cNvPr id="0" name=""/>
        <dsp:cNvSpPr/>
      </dsp:nvSpPr>
      <dsp:spPr>
        <a:xfrm>
          <a:off x="1728" y="0"/>
          <a:ext cx="2689240" cy="462380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PE" sz="1800" kern="1200" dirty="0"/>
            <a:t>Excelente tu participación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br>
            <a:rPr lang="es-PE" sz="1800" kern="1200" dirty="0"/>
          </a:br>
          <a:r>
            <a:rPr lang="es-PE" sz="1400" kern="1200" dirty="0"/>
            <a:t>Un problema lo convierto en una oportunidad.</a:t>
          </a:r>
        </a:p>
      </dsp:txBody>
      <dsp:txXfrm>
        <a:off x="1728" y="1849522"/>
        <a:ext cx="2689240" cy="1849522"/>
      </dsp:txXfrm>
    </dsp:sp>
    <dsp:sp modelId="{E4B17DAE-514E-42CE-9C09-0DF0A64F2C88}">
      <dsp:nvSpPr>
        <dsp:cNvPr id="0" name=""/>
        <dsp:cNvSpPr/>
      </dsp:nvSpPr>
      <dsp:spPr>
        <a:xfrm>
          <a:off x="576485" y="277428"/>
          <a:ext cx="1539727" cy="153972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F225E939-B844-47B8-883C-D284995866DD}">
      <dsp:nvSpPr>
        <dsp:cNvPr id="0" name=""/>
        <dsp:cNvSpPr/>
      </dsp:nvSpPr>
      <dsp:spPr>
        <a:xfrm>
          <a:off x="2771646" y="0"/>
          <a:ext cx="2689240" cy="462380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PE" sz="1800" kern="1200" dirty="0"/>
            <a:t>Ésta sesión quedará grabada para tus consultas.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PE" sz="3600" kern="1200" dirty="0">
              <a:sym typeface="Wingdings" panose="05000000000000000000" pitchFamily="2" charset="2"/>
            </a:rPr>
            <a:t></a:t>
          </a:r>
          <a:endParaRPr lang="es-PE" sz="3600" kern="1200" dirty="0"/>
        </a:p>
      </dsp:txBody>
      <dsp:txXfrm>
        <a:off x="2771646" y="1849522"/>
        <a:ext cx="2689240" cy="1849522"/>
      </dsp:txXfrm>
    </dsp:sp>
    <dsp:sp modelId="{11EFDFA8-6048-448D-A6F0-628956AB67BC}">
      <dsp:nvSpPr>
        <dsp:cNvPr id="0" name=""/>
        <dsp:cNvSpPr/>
      </dsp:nvSpPr>
      <dsp:spPr>
        <a:xfrm>
          <a:off x="3346402" y="277428"/>
          <a:ext cx="1539727" cy="1539727"/>
        </a:xfrm>
        <a:prstGeom prst="ellipse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B567B16B-2620-489B-94DE-1803E2C16578}">
      <dsp:nvSpPr>
        <dsp:cNvPr id="0" name=""/>
        <dsp:cNvSpPr/>
      </dsp:nvSpPr>
      <dsp:spPr>
        <a:xfrm>
          <a:off x="5543292" y="0"/>
          <a:ext cx="2689240" cy="4623806"/>
        </a:xfrm>
        <a:prstGeom prst="roundRect">
          <a:avLst>
            <a:gd name="adj" fmla="val 10000"/>
          </a:avLst>
        </a:prstGeom>
        <a:solidFill>
          <a:srgbClr val="008080"/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marL="0"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PE" sz="1800" kern="1200" dirty="0"/>
            <a:t>PARA TI</a:t>
          </a:r>
          <a:endParaRPr lang="es-PE" sz="1400" kern="1200" dirty="0">
            <a:solidFill>
              <a:schemeClr val="tx1"/>
            </a:solidFill>
          </a:endParaRPr>
        </a:p>
        <a:p>
          <a:pPr marL="176213" lvl="0" indent="-176213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PE" sz="1400" kern="1200" dirty="0">
              <a:solidFill>
                <a:schemeClr val="bg1"/>
              </a:solidFill>
            </a:rPr>
            <a:t>1. Realiza los ejercicios propuestos de ésta sesión y sigue practicando.</a:t>
          </a:r>
        </a:p>
        <a:p>
          <a:pPr marL="176213" lvl="0" indent="-176213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PE" sz="1400" kern="1200" dirty="0">
              <a:solidFill>
                <a:schemeClr val="bg1"/>
              </a:solidFill>
            </a:rPr>
            <a:t>2. Consulta en el FORO tus dudas.</a:t>
          </a:r>
        </a:p>
        <a:p>
          <a:pPr marL="0"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PE" sz="1400" kern="1200" dirty="0">
            <a:solidFill>
              <a:schemeClr val="tx1"/>
            </a:solidFill>
          </a:endParaRPr>
        </a:p>
      </dsp:txBody>
      <dsp:txXfrm>
        <a:off x="5543292" y="1849522"/>
        <a:ext cx="2689240" cy="1849522"/>
      </dsp:txXfrm>
    </dsp:sp>
    <dsp:sp modelId="{C817A655-5861-4856-B7A6-4E4983635EA7}">
      <dsp:nvSpPr>
        <dsp:cNvPr id="0" name=""/>
        <dsp:cNvSpPr/>
      </dsp:nvSpPr>
      <dsp:spPr>
        <a:xfrm>
          <a:off x="6116320" y="277428"/>
          <a:ext cx="1539727" cy="1539727"/>
        </a:xfrm>
        <a:prstGeom prst="ellipse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654E1EEF-95A4-4137-BA22-40233273DD80}">
      <dsp:nvSpPr>
        <dsp:cNvPr id="0" name=""/>
        <dsp:cNvSpPr/>
      </dsp:nvSpPr>
      <dsp:spPr>
        <a:xfrm>
          <a:off x="268709" y="3909532"/>
          <a:ext cx="7573930" cy="714273"/>
        </a:xfrm>
        <a:prstGeom prst="leftRightArrow">
          <a:avLst/>
        </a:prstGeom>
        <a:solidFill>
          <a:schemeClr val="tx1">
            <a:alpha val="34000"/>
          </a:schemeClr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989F30-FEB3-43BC-A73E-22CC064D628C}">
      <dsp:nvSpPr>
        <dsp:cNvPr id="0" name=""/>
        <dsp:cNvSpPr/>
      </dsp:nvSpPr>
      <dsp:spPr>
        <a:xfrm>
          <a:off x="0" y="1025283"/>
          <a:ext cx="4931115" cy="1367045"/>
        </a:xfrm>
        <a:prstGeom prst="notchedRightArrow">
          <a:avLst/>
        </a:prstGeom>
        <a:solidFill>
          <a:srgbClr val="00A8A4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14797BD-1A3E-4AAD-8620-8143EE1146CE}">
      <dsp:nvSpPr>
        <dsp:cNvPr id="0" name=""/>
        <dsp:cNvSpPr/>
      </dsp:nvSpPr>
      <dsp:spPr>
        <a:xfrm>
          <a:off x="1156" y="0"/>
          <a:ext cx="4435691" cy="13670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7584" tIns="227584" rIns="227584" bIns="227584" numCol="1" spcCol="1270" anchor="b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PE" sz="3200" kern="1200" dirty="0">
              <a:solidFill>
                <a:schemeClr val="tx1"/>
              </a:solidFill>
            </a:rPr>
            <a:t>Rectas paralelas </a:t>
          </a:r>
          <a:r>
            <a:rPr lang="es-PE" sz="3200" b="0" i="0" kern="1200" dirty="0">
              <a:solidFill>
                <a:schemeClr val="tx1"/>
              </a:solidFill>
              <a:latin typeface="+mj-lt"/>
              <a:ea typeface="Cambria Math" panose="02040503050406030204" pitchFamily="18" charset="0"/>
            </a:rPr>
            <a:t>y ortogonales</a:t>
          </a:r>
          <a14:m xmlns:a14="http://schemas.microsoft.com/office/drawing/2010/main">
            <m:oMath xmlns:m="http://schemas.openxmlformats.org/officeDocument/2006/math">
              <m:r>
                <a:rPr lang="es-PE" sz="4400" b="0" i="1" kern="1200" smtClean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m:t> </m:t>
              </m:r>
            </m:oMath>
          </a14:m>
          <a:r>
            <a:rPr lang="es-PE" sz="3200" kern="1200" dirty="0">
              <a:solidFill>
                <a:schemeClr val="tx1"/>
              </a:solidFill>
            </a:rPr>
            <a:t>en </a:t>
          </a:r>
          <a14:m xmlns:a14="http://schemas.microsoft.com/office/drawing/2010/main">
            <m:oMath xmlns:m="http://schemas.openxmlformats.org/officeDocument/2006/math">
              <m:r>
                <a:rPr lang="es-PE" sz="3600" i="1" kern="120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rPr>
                <m:t>ℛ</m:t>
              </m:r>
              <m:r>
                <a:rPr lang="es-PE" sz="3600" i="1" kern="1200" baseline="30000" dirty="0">
                  <a:solidFill>
                    <a:schemeClr val="tx1"/>
                  </a:solidFill>
                  <a:latin typeface="Cambria Math" panose="02040503050406030204" pitchFamily="18" charset="0"/>
                </a:rPr>
                <m:t>2</m:t>
              </m:r>
            </m:oMath>
          </a14:m>
          <a:endParaRPr lang="es-PE" sz="3200" kern="1200" baseline="30000" dirty="0">
            <a:solidFill>
              <a:schemeClr val="accent6">
                <a:lumMod val="50000"/>
              </a:schemeClr>
            </a:solidFill>
          </a:endParaRPr>
        </a:p>
      </dsp:txBody>
      <dsp:txXfrm>
        <a:off x="1156" y="0"/>
        <a:ext cx="4435691" cy="1367045"/>
      </dsp:txXfrm>
    </dsp:sp>
    <dsp:sp modelId="{0A4CD20E-F6CF-4EE9-9826-5B385B1DD736}">
      <dsp:nvSpPr>
        <dsp:cNvPr id="0" name=""/>
        <dsp:cNvSpPr/>
      </dsp:nvSpPr>
      <dsp:spPr>
        <a:xfrm>
          <a:off x="2048121" y="1537925"/>
          <a:ext cx="341761" cy="341761"/>
        </a:xfrm>
        <a:prstGeom prst="ellipse">
          <a:avLst/>
        </a:prstGeom>
        <a:solidFill>
          <a:srgbClr val="C00000"/>
        </a:soli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hape 3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custGeom>
            <a:avLst/>
            <a:gdLst>
              <a:gd name="T0" fmla="*/ 0 w 120000"/>
              <a:gd name="T1" fmla="*/ 0 h 120000"/>
              <a:gd name="T2" fmla="*/ 120000 w 120000"/>
              <a:gd name="T3" fmla="*/ 0 h 120000"/>
              <a:gd name="T4" fmla="*/ 120000 w 120000"/>
              <a:gd name="T5" fmla="*/ 120000 h 120000"/>
              <a:gd name="T6" fmla="*/ 0 w 120000"/>
              <a:gd name="T7" fmla="*/ 120000 h 120000"/>
              <a:gd name="T8" fmla="*/ 0 w 120000"/>
              <a:gd name="T9" fmla="*/ 0 h 120000"/>
              <a:gd name="T10" fmla="*/ 0 w 120000"/>
              <a:gd name="T11" fmla="*/ 0 h 120000"/>
              <a:gd name="T12" fmla="*/ 120000 w 120000"/>
              <a:gd name="T13" fmla="*/ 120000 h 120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T10" t="T11" r="T12" b="T13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pPr lvl="0"/>
            <a:endParaRPr noProof="0"/>
          </a:p>
        </p:txBody>
      </p:sp>
    </p:spTree>
    <p:extLst>
      <p:ext uri="{BB962C8B-B14F-4D97-AF65-F5344CB8AC3E}">
        <p14:creationId xmlns:p14="http://schemas.microsoft.com/office/powerpoint/2010/main" val="1468554448"/>
      </p:ext>
    </p:extLst>
  </p:cSld>
  <p:clrMap bg1="lt1" tx1="dk1" bg2="dk2" tx2="lt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742950" indent="-28575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1143000" indent="-228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600200" indent="-228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2057400" indent="-228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3" y="0"/>
            <a:ext cx="12181974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1524000" y="1122363"/>
            <a:ext cx="9144000" cy="1936426"/>
          </a:xfrm>
        </p:spPr>
        <p:txBody>
          <a:bodyPr anchor="b"/>
          <a:lstStyle>
            <a:lvl1pPr algn="ctr">
              <a:defRPr sz="6000" b="1">
                <a:latin typeface="+mj-lt"/>
              </a:defRPr>
            </a:lvl1pPr>
          </a:lstStyle>
          <a:p>
            <a:r>
              <a:rPr lang="es-ES" dirty="0"/>
              <a:t>Título</a:t>
            </a:r>
            <a:endParaRPr lang="es-PE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178688"/>
            <a:ext cx="9144000" cy="500624"/>
          </a:xfrm>
        </p:spPr>
        <p:txBody>
          <a:bodyPr/>
          <a:lstStyle>
            <a:lvl1pPr marL="0" indent="0" algn="ctr">
              <a:buNone/>
              <a:defRPr sz="2400"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dirty="0"/>
              <a:t>Subtítulo</a:t>
            </a:r>
            <a:endParaRPr lang="es-PE" dirty="0"/>
          </a:p>
        </p:txBody>
      </p:sp>
    </p:spTree>
    <p:extLst>
      <p:ext uri="{BB962C8B-B14F-4D97-AF65-F5344CB8AC3E}">
        <p14:creationId xmlns:p14="http://schemas.microsoft.com/office/powerpoint/2010/main" val="24988883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2"/>
            <a:ext cx="12192000" cy="6857295"/>
          </a:xfrm>
          <a:prstGeom prst="rect">
            <a:avLst/>
          </a:prstGeom>
        </p:spPr>
      </p:pic>
      <p:sp>
        <p:nvSpPr>
          <p:cNvPr id="3" name="Marcador de contenido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4011542271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2"/>
            <a:ext cx="12192000" cy="6857295"/>
          </a:xfrm>
          <a:prstGeom prst="rect">
            <a:avLst/>
          </a:prstGeom>
        </p:spPr>
      </p:pic>
      <p:sp>
        <p:nvSpPr>
          <p:cNvPr id="3" name="Marcador de contenido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2723040505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3" y="0"/>
            <a:ext cx="12181974" cy="6858000"/>
          </a:xfrm>
          <a:prstGeom prst="rect">
            <a:avLst/>
          </a:prstGeom>
        </p:spPr>
      </p:pic>
      <p:sp>
        <p:nvSpPr>
          <p:cNvPr id="3" name="Marcador de contenido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3607768981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2"/>
            <a:ext cx="12192000" cy="6857295"/>
          </a:xfrm>
          <a:prstGeom prst="rect">
            <a:avLst/>
          </a:prstGeom>
        </p:spPr>
      </p:pic>
      <p:sp>
        <p:nvSpPr>
          <p:cNvPr id="3" name="Marcador de contenido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3136760384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2"/>
            <a:ext cx="12192000" cy="6857295"/>
          </a:xfrm>
          <a:prstGeom prst="rect">
            <a:avLst/>
          </a:prstGeom>
        </p:spPr>
      </p:pic>
      <p:sp>
        <p:nvSpPr>
          <p:cNvPr id="3" name="Marcador de contenido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3211756212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2"/>
            <a:ext cx="12192000" cy="6857295"/>
          </a:xfrm>
          <a:prstGeom prst="rect">
            <a:avLst/>
          </a:prstGeom>
        </p:spPr>
      </p:pic>
      <p:sp>
        <p:nvSpPr>
          <p:cNvPr id="3" name="Marcador de contenido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2565217097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9" y="0"/>
            <a:ext cx="1218072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568877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2"/>
            <a:ext cx="12192000" cy="6857295"/>
          </a:xfrm>
          <a:prstGeom prst="rect">
            <a:avLst/>
          </a:prstGeom>
        </p:spPr>
      </p:pic>
      <p:sp>
        <p:nvSpPr>
          <p:cNvPr id="7" name="Marcador de texto 2"/>
          <p:cNvSpPr>
            <a:spLocks noGrp="1"/>
          </p:cNvSpPr>
          <p:nvPr>
            <p:ph type="body" idx="1" hasCustomPrompt="1"/>
          </p:nvPr>
        </p:nvSpPr>
        <p:spPr>
          <a:xfrm>
            <a:off x="831850" y="469339"/>
            <a:ext cx="10515600" cy="562031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3402706399"/>
      </p:ext>
    </p:extLst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" y="0"/>
            <a:ext cx="12187066" cy="6858000"/>
          </a:xfrm>
          <a:prstGeom prst="rect">
            <a:avLst/>
          </a:prstGeom>
        </p:spPr>
      </p:pic>
      <p:sp>
        <p:nvSpPr>
          <p:cNvPr id="3" name="Marcador de texto 2"/>
          <p:cNvSpPr>
            <a:spLocks noGrp="1"/>
          </p:cNvSpPr>
          <p:nvPr>
            <p:ph type="body" idx="1" hasCustomPrompt="1"/>
          </p:nvPr>
        </p:nvSpPr>
        <p:spPr>
          <a:xfrm>
            <a:off x="831850" y="469339"/>
            <a:ext cx="10515600" cy="562031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dirty="0"/>
              <a:t>Contenido</a:t>
            </a:r>
          </a:p>
        </p:txBody>
      </p:sp>
      <p:sp>
        <p:nvSpPr>
          <p:cNvPr id="9" name="CuadroTexto 8"/>
          <p:cNvSpPr txBox="1"/>
          <p:nvPr userDrawn="1"/>
        </p:nvSpPr>
        <p:spPr>
          <a:xfrm>
            <a:off x="831850" y="6457444"/>
            <a:ext cx="10515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dirty="0">
                <a:solidFill>
                  <a:schemeClr val="bg1"/>
                </a:solidFill>
                <a:latin typeface="Formular" panose="02000000000000000000" pitchFamily="50" charset="0"/>
              </a:rPr>
              <a:t>Datos/Observaciones</a:t>
            </a:r>
          </a:p>
        </p:txBody>
      </p:sp>
    </p:spTree>
    <p:extLst>
      <p:ext uri="{BB962C8B-B14F-4D97-AF65-F5344CB8AC3E}">
        <p14:creationId xmlns:p14="http://schemas.microsoft.com/office/powerpoint/2010/main" val="2233170259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2"/>
            <a:ext cx="12192000" cy="6857295"/>
          </a:xfrm>
          <a:prstGeom prst="rect">
            <a:avLst/>
          </a:prstGeom>
        </p:spPr>
      </p:pic>
      <p:sp>
        <p:nvSpPr>
          <p:cNvPr id="3" name="Marcador de texto 2"/>
          <p:cNvSpPr>
            <a:spLocks noGrp="1"/>
          </p:cNvSpPr>
          <p:nvPr>
            <p:ph type="body" idx="1" hasCustomPrompt="1"/>
          </p:nvPr>
        </p:nvSpPr>
        <p:spPr>
          <a:xfrm>
            <a:off x="831850" y="469339"/>
            <a:ext cx="10515600" cy="562031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dirty="0"/>
              <a:t>Contenido</a:t>
            </a:r>
          </a:p>
        </p:txBody>
      </p:sp>
      <p:sp>
        <p:nvSpPr>
          <p:cNvPr id="7" name="Marcador de texto 2"/>
          <p:cNvSpPr>
            <a:spLocks noGrp="1"/>
          </p:cNvSpPr>
          <p:nvPr>
            <p:ph type="body" idx="10" hasCustomPrompt="1"/>
          </p:nvPr>
        </p:nvSpPr>
        <p:spPr>
          <a:xfrm>
            <a:off x="831850" y="6382418"/>
            <a:ext cx="10515600" cy="274290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1"/>
                </a:solidFill>
                <a:latin typeface="+mj-l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3963536785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1567136894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2"/>
            <a:ext cx="12192000" cy="6857295"/>
          </a:xfrm>
          <a:prstGeom prst="rect">
            <a:avLst/>
          </a:prstGeom>
        </p:spPr>
      </p:pic>
      <p:sp>
        <p:nvSpPr>
          <p:cNvPr id="3" name="Marcador de contenido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1771437373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2"/>
            <a:ext cx="12192000" cy="6857295"/>
          </a:xfrm>
          <a:prstGeom prst="rect">
            <a:avLst/>
          </a:prstGeom>
        </p:spPr>
      </p:pic>
      <p:sp>
        <p:nvSpPr>
          <p:cNvPr id="3" name="Marcador de contenido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797896827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2"/>
            <a:ext cx="12192000" cy="6857295"/>
          </a:xfrm>
          <a:prstGeom prst="rect">
            <a:avLst/>
          </a:prstGeom>
        </p:spPr>
      </p:pic>
      <p:sp>
        <p:nvSpPr>
          <p:cNvPr id="3" name="Marcador de contenido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4205771459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3" y="0"/>
            <a:ext cx="12181974" cy="6858000"/>
          </a:xfrm>
          <a:prstGeom prst="rect">
            <a:avLst/>
          </a:prstGeom>
        </p:spPr>
      </p:pic>
      <p:sp>
        <p:nvSpPr>
          <p:cNvPr id="3" name="Marcador de contenido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defRPr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dirty="0"/>
              <a:t>Contenido</a:t>
            </a:r>
          </a:p>
        </p:txBody>
      </p:sp>
    </p:spTree>
    <p:extLst>
      <p:ext uri="{BB962C8B-B14F-4D97-AF65-F5344CB8AC3E}">
        <p14:creationId xmlns:p14="http://schemas.microsoft.com/office/powerpoint/2010/main" val="3940062521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/>
              <a:t>Haga clic para modificar el estilo de título del patrón</a:t>
            </a:r>
            <a:endParaRPr lang="es-PE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PE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E8B476-64AF-442B-B647-1D469B51304D}" type="datetimeFigureOut">
              <a:rPr lang="es-PE" smtClean="0"/>
              <a:t>06/07/2021</a:t>
            </a:fld>
            <a:endParaRPr lang="es-PE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PE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5A88CB-ED8E-49B3-BD27-63CB9A3E8672}" type="slidenum">
              <a:rPr lang="es-PE" smtClean="0"/>
              <a:t>‹Nº›</a:t>
            </a:fld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7711403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9" r:id="rId2"/>
    <p:sldLayoutId id="2147483678" r:id="rId3"/>
    <p:sldLayoutId id="2147483666" r:id="rId4"/>
    <p:sldLayoutId id="2147483671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  <p:sldLayoutId id="2147483687" r:id="rId14"/>
    <p:sldLayoutId id="2147483688" r:id="rId15"/>
    <p:sldLayoutId id="2147483677" r:id="rId16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Formular" panose="02000000000000000000" pitchFamily="50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Formular" panose="02000000000000000000" pitchFamily="50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Formular" panose="02000000000000000000" pitchFamily="50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Formular" panose="02000000000000000000" pitchFamily="50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Formular" panose="02000000000000000000" pitchFamily="50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Formular" panose="02000000000000000000" pitchFamily="50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P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9.png"/><Relationship Id="rId4" Type="http://schemas.openxmlformats.org/officeDocument/2006/relationships/image" Target="../media/image58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12" Type="http://schemas.openxmlformats.org/officeDocument/2006/relationships/image" Target="../media/image6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3.png"/><Relationship Id="rId11" Type="http://schemas.openxmlformats.org/officeDocument/2006/relationships/image" Target="../media/image68.png"/><Relationship Id="rId5" Type="http://schemas.openxmlformats.org/officeDocument/2006/relationships/image" Target="../media/image62.png"/><Relationship Id="rId10" Type="http://schemas.openxmlformats.org/officeDocument/2006/relationships/image" Target="../media/image67.png"/><Relationship Id="rId4" Type="http://schemas.openxmlformats.org/officeDocument/2006/relationships/image" Target="../media/image61.png"/><Relationship Id="rId9" Type="http://schemas.openxmlformats.org/officeDocument/2006/relationships/image" Target="../media/image6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image" Target="../media/image77.png"/><Relationship Id="rId7" Type="http://schemas.openxmlformats.org/officeDocument/2006/relationships/image" Target="../media/image81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13" Type="http://schemas.openxmlformats.org/officeDocument/2006/relationships/image" Target="../media/image94.png"/><Relationship Id="rId3" Type="http://schemas.openxmlformats.org/officeDocument/2006/relationships/image" Target="../media/image810.png"/><Relationship Id="rId7" Type="http://schemas.openxmlformats.org/officeDocument/2006/relationships/image" Target="../media/image88.png"/><Relationship Id="rId12" Type="http://schemas.openxmlformats.org/officeDocument/2006/relationships/image" Target="../media/image93.png"/><Relationship Id="rId17" Type="http://schemas.openxmlformats.org/officeDocument/2006/relationships/image" Target="../media/image98.png"/><Relationship Id="rId2" Type="http://schemas.openxmlformats.org/officeDocument/2006/relationships/image" Target="../media/image84.png"/><Relationship Id="rId16" Type="http://schemas.openxmlformats.org/officeDocument/2006/relationships/image" Target="../media/image9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7.png"/><Relationship Id="rId11" Type="http://schemas.openxmlformats.org/officeDocument/2006/relationships/image" Target="../media/image92.png"/><Relationship Id="rId5" Type="http://schemas.openxmlformats.org/officeDocument/2006/relationships/image" Target="../media/image86.png"/><Relationship Id="rId15" Type="http://schemas.openxmlformats.org/officeDocument/2006/relationships/image" Target="../media/image96.png"/><Relationship Id="rId10" Type="http://schemas.openxmlformats.org/officeDocument/2006/relationships/image" Target="../media/image91.png"/><Relationship Id="rId4" Type="http://schemas.openxmlformats.org/officeDocument/2006/relationships/image" Target="../media/image85.png"/><Relationship Id="rId9" Type="http://schemas.openxmlformats.org/officeDocument/2006/relationships/image" Target="../media/image90.png"/><Relationship Id="rId14" Type="http://schemas.openxmlformats.org/officeDocument/2006/relationships/image" Target="../media/image9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0.png"/><Relationship Id="rId3" Type="http://schemas.openxmlformats.org/officeDocument/2006/relationships/image" Target="../media/image940.png"/><Relationship Id="rId7" Type="http://schemas.openxmlformats.org/officeDocument/2006/relationships/image" Target="../media/image980.png"/><Relationship Id="rId12" Type="http://schemas.openxmlformats.org/officeDocument/2006/relationships/image" Target="../media/image103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70.png"/><Relationship Id="rId11" Type="http://schemas.openxmlformats.org/officeDocument/2006/relationships/image" Target="../media/image102.png"/><Relationship Id="rId5" Type="http://schemas.openxmlformats.org/officeDocument/2006/relationships/image" Target="../media/image960.png"/><Relationship Id="rId10" Type="http://schemas.openxmlformats.org/officeDocument/2006/relationships/image" Target="../media/image101.png"/><Relationship Id="rId4" Type="http://schemas.openxmlformats.org/officeDocument/2006/relationships/image" Target="../media/image950.png"/><Relationship Id="rId9" Type="http://schemas.openxmlformats.org/officeDocument/2006/relationships/image" Target="../media/image10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sv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7.svg"/><Relationship Id="rId4" Type="http://schemas.openxmlformats.org/officeDocument/2006/relationships/image" Target="../media/image10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sv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119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0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5.xml"/><Relationship Id="rId12" Type="http://schemas.openxmlformats.org/officeDocument/2006/relationships/image" Target="../media/image20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3.xml"/><Relationship Id="rId11" Type="http://schemas.openxmlformats.org/officeDocument/2006/relationships/image" Target="../media/image120.png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30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3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0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21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13" Type="http://schemas.openxmlformats.org/officeDocument/2006/relationships/image" Target="../media/image49.png"/><Relationship Id="rId3" Type="http://schemas.openxmlformats.org/officeDocument/2006/relationships/image" Target="../media/image42.png"/><Relationship Id="rId7" Type="http://schemas.openxmlformats.org/officeDocument/2006/relationships/image" Target="../media/image430.png"/><Relationship Id="rId12" Type="http://schemas.openxmlformats.org/officeDocument/2006/relationships/image" Target="../media/image4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3.png"/><Relationship Id="rId11" Type="http://schemas.openxmlformats.org/officeDocument/2006/relationships/image" Target="../media/image47.png"/><Relationship Id="rId5" Type="http://schemas.openxmlformats.org/officeDocument/2006/relationships/image" Target="../media/image410.png"/><Relationship Id="rId10" Type="http://schemas.openxmlformats.org/officeDocument/2006/relationships/image" Target="../media/image46.png"/><Relationship Id="rId4" Type="http://schemas.openxmlformats.org/officeDocument/2006/relationships/image" Target="../media/image400.png"/><Relationship Id="rId9" Type="http://schemas.openxmlformats.org/officeDocument/2006/relationships/image" Target="../media/image4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13" Type="http://schemas.openxmlformats.org/officeDocument/2006/relationships/image" Target="../media/image49.png"/><Relationship Id="rId3" Type="http://schemas.openxmlformats.org/officeDocument/2006/relationships/image" Target="../media/image50.png"/><Relationship Id="rId7" Type="http://schemas.openxmlformats.org/officeDocument/2006/relationships/image" Target="../media/image53.png"/><Relationship Id="rId12" Type="http://schemas.openxmlformats.org/officeDocument/2006/relationships/image" Target="../media/image4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2.png"/><Relationship Id="rId11" Type="http://schemas.openxmlformats.org/officeDocument/2006/relationships/image" Target="../media/image57.PNG"/><Relationship Id="rId5" Type="http://schemas.openxmlformats.org/officeDocument/2006/relationships/image" Target="../media/image410.png"/><Relationship Id="rId10" Type="http://schemas.openxmlformats.org/officeDocument/2006/relationships/image" Target="../media/image56.png"/><Relationship Id="rId4" Type="http://schemas.openxmlformats.org/officeDocument/2006/relationships/image" Target="../media/image51.png"/><Relationship Id="rId9" Type="http://schemas.openxmlformats.org/officeDocument/2006/relationships/image" Target="../media/image5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Subtítulo 2">
                <a:extLst>
                  <a:ext uri="{FF2B5EF4-FFF2-40B4-BE49-F238E27FC236}">
                    <a16:creationId xmlns:a16="http://schemas.microsoft.com/office/drawing/2014/main" id="{DAAF6648-1771-4B2C-9C66-566E40C15530}"/>
                  </a:ext>
                </a:extLst>
              </p:cNvPr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1524000" y="3316387"/>
                <a:ext cx="9144000" cy="500624"/>
              </a:xfrm>
            </p:spPr>
            <p:txBody>
              <a:bodyPr/>
              <a:lstStyle/>
              <a:p>
                <a:r>
                  <a:rPr lang="es-PE" b="1" dirty="0"/>
                  <a:t>RECTAS PARALELAS Y PERPENDICULARES EN </a:t>
                </a:r>
                <a14:m>
                  <m:oMath xmlns:m="http://schemas.openxmlformats.org/officeDocument/2006/math">
                    <m:r>
                      <a:rPr lang="es-PE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ℛ</m:t>
                    </m:r>
                    <m:r>
                      <a:rPr lang="es-PE" b="1" i="1" baseline="30000" dirty="0">
                        <a:latin typeface="Cambria Math" panose="02040503050406030204" pitchFamily="18" charset="0"/>
                      </a:rPr>
                      <m:t>𝟐</m:t>
                    </m:r>
                  </m:oMath>
                </a14:m>
                <a:endParaRPr lang="es-PE" b="1" dirty="0"/>
              </a:p>
            </p:txBody>
          </p:sp>
        </mc:Choice>
        <mc:Fallback xmlns="">
          <p:sp>
            <p:nvSpPr>
              <p:cNvPr id="3" name="Subtítulo 2">
                <a:extLst>
                  <a:ext uri="{FF2B5EF4-FFF2-40B4-BE49-F238E27FC236}">
                    <a16:creationId xmlns:a16="http://schemas.microsoft.com/office/drawing/2014/main" id="{DAAF6648-1771-4B2C-9C66-566E40C1553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1524000" y="3316387"/>
                <a:ext cx="9144000" cy="500624"/>
              </a:xfrm>
              <a:blipFill>
                <a:blip r:embed="rId2"/>
                <a:stretch>
                  <a:fillRect t="-15854" b="-13415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ítulo 5">
                <a:extLst>
                  <a:ext uri="{FF2B5EF4-FFF2-40B4-BE49-F238E27FC236}">
                    <a16:creationId xmlns:a16="http://schemas.microsoft.com/office/drawing/2014/main" id="{AE8DCCB9-5603-42AA-88FD-BD75545D6851}"/>
                  </a:ext>
                </a:extLst>
              </p:cNvPr>
              <p:cNvSpPr>
                <a:spLocks noGrp="1"/>
              </p:cNvSpPr>
              <p:nvPr>
                <p:ph type="ctrTitle"/>
              </p:nvPr>
            </p:nvSpPr>
            <p:spPr/>
            <p:txBody>
              <a:bodyPr/>
              <a:lstStyle/>
              <a:p>
                <a:r>
                  <a:rPr lang="es-PE" dirty="0"/>
                  <a:t>LA RECTA EN </a:t>
                </a:r>
                <a14:m>
                  <m:oMath xmlns:m="http://schemas.openxmlformats.org/officeDocument/2006/math">
                    <m:r>
                      <a:rPr lang="es-PE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ℛ</m:t>
                    </m:r>
                  </m:oMath>
                </a14:m>
                <a:r>
                  <a:rPr lang="es-PE" baseline="30000" dirty="0"/>
                  <a:t>2</a:t>
                </a:r>
                <a:endParaRPr lang="es-PE" dirty="0"/>
              </a:p>
            </p:txBody>
          </p:sp>
        </mc:Choice>
        <mc:Fallback xmlns="">
          <p:sp>
            <p:nvSpPr>
              <p:cNvPr id="6" name="Título 5">
                <a:extLst>
                  <a:ext uri="{FF2B5EF4-FFF2-40B4-BE49-F238E27FC236}">
                    <a16:creationId xmlns:a16="http://schemas.microsoft.com/office/drawing/2014/main" id="{AE8DCCB9-5603-42AA-88FD-BD75545D685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ctrTitle"/>
              </p:nvPr>
            </p:nvSpPr>
            <p:spPr>
              <a:blipFill>
                <a:blip r:embed="rId3"/>
                <a:stretch>
                  <a:fillRect b="-21384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04678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>
            <a:extLst>
              <a:ext uri="{FF2B5EF4-FFF2-40B4-BE49-F238E27FC236}">
                <a16:creationId xmlns:a16="http://schemas.microsoft.com/office/drawing/2014/main" id="{F465B806-10C2-4940-9FA6-4A4554BD7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49780" y="5822971"/>
            <a:ext cx="1015141" cy="76904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Marcador de texto 2">
            <a:extLst>
              <a:ext uri="{FF2B5EF4-FFF2-40B4-BE49-F238E27FC236}">
                <a16:creationId xmlns:a16="http://schemas.microsoft.com/office/drawing/2014/main" id="{A78CDDE3-4547-4A42-A966-013F42272DAD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</p:spPr>
        <p:txBody>
          <a:bodyPr>
            <a:normAutofit fontScale="92500" lnSpcReduction="10000"/>
          </a:bodyPr>
          <a:lstStyle/>
          <a:p>
            <a:r>
              <a:rPr lang="es-PE" dirty="0"/>
              <a:t>LA RECTA PARALELAS Y PERPENDICULARES EN R</a:t>
            </a:r>
            <a:r>
              <a:rPr lang="es-PE" baseline="30000" dirty="0"/>
              <a:t>2</a:t>
            </a:r>
            <a:endParaRPr lang="es-PE" dirty="0"/>
          </a:p>
        </p:txBody>
      </p:sp>
      <p:sp>
        <p:nvSpPr>
          <p:cNvPr id="24" name="Rectángulo 23">
            <a:extLst>
              <a:ext uri="{FF2B5EF4-FFF2-40B4-BE49-F238E27FC236}">
                <a16:creationId xmlns:a16="http://schemas.microsoft.com/office/drawing/2014/main" id="{367033CC-2400-4B8B-B064-0E823EAE4BDC}"/>
              </a:ext>
            </a:extLst>
          </p:cNvPr>
          <p:cNvSpPr/>
          <p:nvPr/>
        </p:nvSpPr>
        <p:spPr>
          <a:xfrm>
            <a:off x="1111016" y="1740330"/>
            <a:ext cx="839623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PE" sz="2000" i="1" dirty="0">
                <a:latin typeface="F26"/>
              </a:rPr>
              <a:t>Si dos rectas no son paralelas, estás se podrán cortar o intersecar en algún punto del plano  cartesiano. Dicho punto </a:t>
            </a:r>
            <a:r>
              <a:rPr lang="es-PE" sz="2000" b="1" i="1" dirty="0">
                <a:latin typeface="F26"/>
              </a:rPr>
              <a:t>se podrá hallar mediante la resolución de un sistema de ecuaciones</a:t>
            </a:r>
            <a:r>
              <a:rPr lang="es-PE" sz="2000" i="1" dirty="0">
                <a:latin typeface="F26"/>
              </a:rPr>
              <a:t>, para lo cual debemos hallar las ecuaciones generales de ambas rectas.</a:t>
            </a:r>
            <a:endParaRPr lang="es-PE" sz="2000" b="1" i="1" dirty="0">
              <a:latin typeface="F26"/>
            </a:endParaRPr>
          </a:p>
        </p:txBody>
      </p:sp>
      <p:cxnSp>
        <p:nvCxnSpPr>
          <p:cNvPr id="31" name="Conector recto 30">
            <a:extLst>
              <a:ext uri="{FF2B5EF4-FFF2-40B4-BE49-F238E27FC236}">
                <a16:creationId xmlns:a16="http://schemas.microsoft.com/office/drawing/2014/main" id="{14FFBB86-2DAB-4857-A3B7-EF7A39928CEE}"/>
              </a:ext>
            </a:extLst>
          </p:cNvPr>
          <p:cNvCxnSpPr>
            <a:cxnSpLocks/>
          </p:cNvCxnSpPr>
          <p:nvPr/>
        </p:nvCxnSpPr>
        <p:spPr>
          <a:xfrm flipV="1">
            <a:off x="2896334" y="3851774"/>
            <a:ext cx="2325061" cy="1067527"/>
          </a:xfrm>
          <a:prstGeom prst="line">
            <a:avLst/>
          </a:prstGeom>
          <a:ln>
            <a:solidFill>
              <a:srgbClr val="FF33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CuadroTexto 35">
                <a:extLst>
                  <a:ext uri="{FF2B5EF4-FFF2-40B4-BE49-F238E27FC236}">
                    <a16:creationId xmlns:a16="http://schemas.microsoft.com/office/drawing/2014/main" id="{B0049A62-0F2E-4271-9689-D499A0D0BE5A}"/>
                  </a:ext>
                </a:extLst>
              </p:cNvPr>
              <p:cNvSpPr txBox="1"/>
              <p:nvPr/>
            </p:nvSpPr>
            <p:spPr>
              <a:xfrm>
                <a:off x="3959162" y="4730700"/>
                <a:ext cx="1903918" cy="6178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s-PE" sz="1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s-PE" sz="1800" b="1" i="1" dirty="0" smtClean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s-PE" sz="1800" b="1" i="1" dirty="0" smtClean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𝑨𝒙</m:t>
                              </m:r>
                              <m:r>
                                <a:rPr lang="es-PE" sz="1800" b="1" i="1" dirty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s-PE" sz="1800" b="1" i="1" dirty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𝑩𝒚</m:t>
                              </m:r>
                              <m:r>
                                <a:rPr lang="es-PE" sz="1800" b="1" i="1" dirty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s-PE" sz="1800" b="1" i="1" dirty="0" smtClean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  <m:r>
                                <a:rPr lang="es-PE" sz="1800" b="1" i="1" dirty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PE" sz="1800" b="1" i="1" dirty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s-PE" sz="1800" b="1" i="1" dirty="0" smtClean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𝑫𝒙</m:t>
                              </m:r>
                              <m:r>
                                <a:rPr lang="es-PE" sz="1800" b="1" i="1" dirty="0" smtClean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s-PE" sz="1800" b="1" i="1" dirty="0" smtClean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𝑬𝒚</m:t>
                              </m:r>
                              <m:r>
                                <a:rPr lang="es-PE" sz="1800" b="1" i="1" dirty="0" smtClean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s-PE" sz="1800" b="1" i="1" dirty="0" smtClean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  <m:r>
                                <a:rPr lang="es-PE" sz="1800" b="1" i="1" dirty="0" smtClean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PE" sz="1800" b="1" i="1" dirty="0" smtClean="0">
                                  <a:solidFill>
                                    <a:srgbClr val="00808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s-PE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6" name="CuadroTexto 35">
                <a:extLst>
                  <a:ext uri="{FF2B5EF4-FFF2-40B4-BE49-F238E27FC236}">
                    <a16:creationId xmlns:a16="http://schemas.microsoft.com/office/drawing/2014/main" id="{B0049A62-0F2E-4271-9689-D499A0D0BE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9162" y="4730700"/>
                <a:ext cx="1903918" cy="617861"/>
              </a:xfrm>
              <a:prstGeom prst="rect">
                <a:avLst/>
              </a:prstGeom>
              <a:blipFill>
                <a:blip r:embed="rId3"/>
                <a:stretch>
                  <a:fillRect b="-990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Rectángulo 36">
            <a:extLst>
              <a:ext uri="{FF2B5EF4-FFF2-40B4-BE49-F238E27FC236}">
                <a16:creationId xmlns:a16="http://schemas.microsoft.com/office/drawing/2014/main" id="{A498B7AD-7060-40FD-98A6-7F8265842281}"/>
              </a:ext>
            </a:extLst>
          </p:cNvPr>
          <p:cNvSpPr/>
          <p:nvPr/>
        </p:nvSpPr>
        <p:spPr>
          <a:xfrm>
            <a:off x="527286" y="494536"/>
            <a:ext cx="6510693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PE" sz="7200" b="1" dirty="0">
                <a:solidFill>
                  <a:srgbClr val="C00000"/>
                </a:solidFill>
              </a:rPr>
              <a:t>4 </a:t>
            </a:r>
            <a:r>
              <a:rPr lang="es-PE" sz="2800" b="1" dirty="0">
                <a:solidFill>
                  <a:srgbClr val="008080"/>
                </a:solidFill>
                <a:latin typeface="+mj-lt"/>
                <a:cs typeface="+mn-cs"/>
              </a:rPr>
              <a:t>INTERSECCIÓN ENTRE RECTAS</a:t>
            </a:r>
          </a:p>
        </p:txBody>
      </p:sp>
      <p:cxnSp>
        <p:nvCxnSpPr>
          <p:cNvPr id="38" name="Conector recto 37">
            <a:extLst>
              <a:ext uri="{FF2B5EF4-FFF2-40B4-BE49-F238E27FC236}">
                <a16:creationId xmlns:a16="http://schemas.microsoft.com/office/drawing/2014/main" id="{3E677DBB-94F6-417C-BD54-B2C88853E6E6}"/>
              </a:ext>
            </a:extLst>
          </p:cNvPr>
          <p:cNvCxnSpPr>
            <a:cxnSpLocks/>
          </p:cNvCxnSpPr>
          <p:nvPr/>
        </p:nvCxnSpPr>
        <p:spPr>
          <a:xfrm flipV="1">
            <a:off x="3240354" y="3476672"/>
            <a:ext cx="1531672" cy="177349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9" name="Grupo 38">
            <a:extLst>
              <a:ext uri="{FF2B5EF4-FFF2-40B4-BE49-F238E27FC236}">
                <a16:creationId xmlns:a16="http://schemas.microsoft.com/office/drawing/2014/main" id="{9FDA8B47-C4FD-46F3-A7D6-5E9448A6FD09}"/>
              </a:ext>
            </a:extLst>
          </p:cNvPr>
          <p:cNvGrpSpPr/>
          <p:nvPr/>
        </p:nvGrpSpPr>
        <p:grpSpPr>
          <a:xfrm>
            <a:off x="3525082" y="3978296"/>
            <a:ext cx="2616148" cy="668723"/>
            <a:chOff x="7314952" y="4060841"/>
            <a:chExt cx="2616148" cy="668723"/>
          </a:xfrm>
        </p:grpSpPr>
        <p:sp>
          <p:nvSpPr>
            <p:cNvPr id="40" name="Elipse 39">
              <a:extLst>
                <a:ext uri="{FF2B5EF4-FFF2-40B4-BE49-F238E27FC236}">
                  <a16:creationId xmlns:a16="http://schemas.microsoft.com/office/drawing/2014/main" id="{53A7245C-EA0C-4921-8EFC-3CAC57190F18}"/>
                </a:ext>
              </a:extLst>
            </p:cNvPr>
            <p:cNvSpPr/>
            <p:nvPr/>
          </p:nvSpPr>
          <p:spPr>
            <a:xfrm>
              <a:off x="7749032" y="4414083"/>
              <a:ext cx="108000" cy="10800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E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CuadroTexto 40">
                  <a:extLst>
                    <a:ext uri="{FF2B5EF4-FFF2-40B4-BE49-F238E27FC236}">
                      <a16:creationId xmlns:a16="http://schemas.microsoft.com/office/drawing/2014/main" id="{05B4FFCA-71AC-481A-9D36-4936EEAD723C}"/>
                    </a:ext>
                  </a:extLst>
                </p:cNvPr>
                <p:cNvSpPr txBox="1"/>
                <p:nvPr/>
              </p:nvSpPr>
              <p:spPr>
                <a:xfrm>
                  <a:off x="7314952" y="4060841"/>
                  <a:ext cx="695960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ctrlPr>
                              <a:rPr lang="es-P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P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s-P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s-P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s-PE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es-PE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6" name="CuadroTexto 15">
                  <a:extLst>
                    <a:ext uri="{FF2B5EF4-FFF2-40B4-BE49-F238E27FC236}">
                      <a16:creationId xmlns:a16="http://schemas.microsoft.com/office/drawing/2014/main" id="{ECDAE447-BAC8-4713-9447-9FD6C15FF69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14952" y="4060841"/>
                  <a:ext cx="695960" cy="307777"/>
                </a:xfrm>
                <a:prstGeom prst="rect">
                  <a:avLst/>
                </a:prstGeom>
                <a:blipFill>
                  <a:blip r:embed="rId4"/>
                  <a:stretch>
                    <a:fillRect b="-1961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Rectángulo 41">
                  <a:extLst>
                    <a:ext uri="{FF2B5EF4-FFF2-40B4-BE49-F238E27FC236}">
                      <a16:creationId xmlns:a16="http://schemas.microsoft.com/office/drawing/2014/main" id="{9A9B6FE6-DAFC-48C9-9A00-480F44DF5BFB}"/>
                    </a:ext>
                  </a:extLst>
                </p:cNvPr>
                <p:cNvSpPr/>
                <p:nvPr/>
              </p:nvSpPr>
              <p:spPr>
                <a:xfrm>
                  <a:off x="7880732" y="4421787"/>
                  <a:ext cx="2050368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𝑃𝑢𝑛𝑡𝑜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𝑒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𝐼𝑛𝑡𝑒𝑟𝑠𝑒𝑐𝑐𝑖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ó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es-PE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7" name="Rectángulo 16">
                  <a:extLst>
                    <a:ext uri="{FF2B5EF4-FFF2-40B4-BE49-F238E27FC236}">
                      <a16:creationId xmlns:a16="http://schemas.microsoft.com/office/drawing/2014/main" id="{7429719F-6647-4EFB-B62E-78D1F617730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80732" y="4421787"/>
                  <a:ext cx="2050368" cy="307777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33169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>
            <a:extLst>
              <a:ext uri="{FF2B5EF4-FFF2-40B4-BE49-F238E27FC236}">
                <a16:creationId xmlns:a16="http://schemas.microsoft.com/office/drawing/2014/main" id="{F465B806-10C2-4940-9FA6-4A4554BD7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49780" y="5822971"/>
            <a:ext cx="1015141" cy="76904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Marcador de texto 2">
            <a:extLst>
              <a:ext uri="{FF2B5EF4-FFF2-40B4-BE49-F238E27FC236}">
                <a16:creationId xmlns:a16="http://schemas.microsoft.com/office/drawing/2014/main" id="{A78CDDE3-4547-4A42-A966-013F42272DAD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</p:spPr>
        <p:txBody>
          <a:bodyPr>
            <a:normAutofit fontScale="92500" lnSpcReduction="10000"/>
          </a:bodyPr>
          <a:lstStyle/>
          <a:p>
            <a:r>
              <a:rPr lang="es-PE" dirty="0"/>
              <a:t>LA RECTA PARALELAS Y PERPENDICULARES EN R</a:t>
            </a:r>
            <a:r>
              <a:rPr lang="es-PE" baseline="30000" dirty="0"/>
              <a:t>2</a:t>
            </a:r>
            <a:endParaRPr lang="es-PE" dirty="0"/>
          </a:p>
        </p:txBody>
      </p:sp>
      <p:grpSp>
        <p:nvGrpSpPr>
          <p:cNvPr id="26" name="Grupo 25">
            <a:extLst>
              <a:ext uri="{FF2B5EF4-FFF2-40B4-BE49-F238E27FC236}">
                <a16:creationId xmlns:a16="http://schemas.microsoft.com/office/drawing/2014/main" id="{0A621848-3C34-410A-8937-A49CBB9FD394}"/>
              </a:ext>
            </a:extLst>
          </p:cNvPr>
          <p:cNvGrpSpPr/>
          <p:nvPr/>
        </p:nvGrpSpPr>
        <p:grpSpPr>
          <a:xfrm>
            <a:off x="517197" y="1166412"/>
            <a:ext cx="9702492" cy="1291423"/>
            <a:chOff x="5838280" y="2078001"/>
            <a:chExt cx="6295217" cy="129142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Rectángulo 26">
                  <a:extLst>
                    <a:ext uri="{FF2B5EF4-FFF2-40B4-BE49-F238E27FC236}">
                      <a16:creationId xmlns:a16="http://schemas.microsoft.com/office/drawing/2014/main" id="{207EE2C4-B50E-4436-9C5B-88D7B76E665A}"/>
                    </a:ext>
                  </a:extLst>
                </p:cNvPr>
                <p:cNvSpPr/>
                <p:nvPr/>
              </p:nvSpPr>
              <p:spPr>
                <a:xfrm>
                  <a:off x="6955718" y="2078001"/>
                  <a:ext cx="5177779" cy="78483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ts val="300"/>
                    </a:spcBef>
                    <a:spcAft>
                      <a:spcPts val="300"/>
                    </a:spcAft>
                  </a:pPr>
                  <a:r>
                    <a:rPr lang="es-PE" sz="2000" i="1" dirty="0">
                      <a:latin typeface="F26"/>
                    </a:rPr>
                    <a:t>Determine el punto de intersección de las rectas</a:t>
                  </a:r>
                  <a14:m>
                    <m:oMath xmlns:m="http://schemas.openxmlformats.org/officeDocument/2006/math">
                      <m:r>
                        <a:rPr lang="es-PE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PE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−5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+4=0</m:t>
                      </m:r>
                    </m:oMath>
                  </a14:m>
                  <a:endParaRPr lang="es-PE" sz="2000" b="0" i="0" dirty="0">
                    <a:latin typeface="+mj-lt"/>
                  </a:endParaRPr>
                </a:p>
                <a:p>
                  <a:pPr>
                    <a:spcBef>
                      <a:spcPts val="300"/>
                    </a:spcBef>
                    <a:spcAft>
                      <a:spcPts val="300"/>
                    </a:spcAft>
                  </a:pPr>
                  <a:r>
                    <a:rPr lang="es-PE" sz="2000" i="0" dirty="0">
                      <a:latin typeface="+mj-lt"/>
                    </a:rPr>
                    <a:t>y </a:t>
                  </a:r>
                  <a14:m>
                    <m:oMath xmlns:m="http://schemas.openxmlformats.org/officeDocument/2006/math"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−3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+1=0</m:t>
                      </m:r>
                    </m:oMath>
                  </a14:m>
                  <a:endParaRPr lang="es-PE" sz="2000" i="1" dirty="0">
                    <a:solidFill>
                      <a:srgbClr val="008080"/>
                    </a:solidFill>
                    <a:latin typeface="F26"/>
                  </a:endParaRPr>
                </a:p>
              </p:txBody>
            </p:sp>
          </mc:Choice>
          <mc:Fallback xmlns="">
            <p:sp>
              <p:nvSpPr>
                <p:cNvPr id="27" name="Rectángulo 26">
                  <a:extLst>
                    <a:ext uri="{FF2B5EF4-FFF2-40B4-BE49-F238E27FC236}">
                      <a16:creationId xmlns:a16="http://schemas.microsoft.com/office/drawing/2014/main" id="{207EE2C4-B50E-4436-9C5B-88D7B76E665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55718" y="2078001"/>
                  <a:ext cx="5177779" cy="784830"/>
                </a:xfrm>
                <a:prstGeom prst="rect">
                  <a:avLst/>
                </a:prstGeom>
                <a:blipFill>
                  <a:blip r:embed="rId3"/>
                  <a:stretch>
                    <a:fillRect l="-764" t="-3876" b="-12403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E58361BD-CD93-4BE5-A495-04986C34DFF5}"/>
                </a:ext>
              </a:extLst>
            </p:cNvPr>
            <p:cNvSpPr/>
            <p:nvPr/>
          </p:nvSpPr>
          <p:spPr>
            <a:xfrm>
              <a:off x="5897193" y="2103019"/>
              <a:ext cx="78545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s-PE" sz="1800" b="1" i="1" dirty="0">
                  <a:solidFill>
                    <a:srgbClr val="0000FF"/>
                  </a:solidFill>
                </a:rPr>
                <a:t>Ejemplo</a:t>
              </a:r>
              <a:r>
                <a:rPr lang="es-PE" sz="1800" dirty="0">
                  <a:solidFill>
                    <a:srgbClr val="0000FF"/>
                  </a:solidFill>
                </a:rPr>
                <a:t>. </a:t>
              </a:r>
              <a:endParaRPr lang="es-PE" sz="1800" dirty="0"/>
            </a:p>
          </p:txBody>
        </p:sp>
        <p:sp>
          <p:nvSpPr>
            <p:cNvPr id="29" name="CuadroTexto 28">
              <a:extLst>
                <a:ext uri="{FF2B5EF4-FFF2-40B4-BE49-F238E27FC236}">
                  <a16:creationId xmlns:a16="http://schemas.microsoft.com/office/drawing/2014/main" id="{371F582A-EDF7-4E77-B9B1-7BD9E456E604}"/>
                </a:ext>
              </a:extLst>
            </p:cNvPr>
            <p:cNvSpPr txBox="1"/>
            <p:nvPr/>
          </p:nvSpPr>
          <p:spPr>
            <a:xfrm>
              <a:off x="5838280" y="3030870"/>
              <a:ext cx="13356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E" sz="1600" b="1" dirty="0">
                  <a:solidFill>
                    <a:srgbClr val="C00000"/>
                  </a:solidFill>
                </a:rPr>
                <a:t>SOLUCIÓN:</a:t>
              </a:r>
            </a:p>
          </p:txBody>
        </p:sp>
      </p:grpSp>
      <p:pic>
        <p:nvPicPr>
          <p:cNvPr id="2" name="Imagen 1">
            <a:extLst>
              <a:ext uri="{FF2B5EF4-FFF2-40B4-BE49-F238E27FC236}">
                <a16:creationId xmlns:a16="http://schemas.microsoft.com/office/drawing/2014/main" id="{0E86C245-DA6B-4F76-B6C0-DAA0A0B918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04325" y="2106863"/>
            <a:ext cx="2143125" cy="33909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CuadroTexto 2">
                <a:extLst>
                  <a:ext uri="{FF2B5EF4-FFF2-40B4-BE49-F238E27FC236}">
                    <a16:creationId xmlns:a16="http://schemas.microsoft.com/office/drawing/2014/main" id="{0D0B544A-AB21-45D4-8926-5A14C72A0EC6}"/>
                  </a:ext>
                </a:extLst>
              </p:cNvPr>
              <p:cNvSpPr txBox="1"/>
              <p:nvPr/>
            </p:nvSpPr>
            <p:spPr>
              <a:xfrm>
                <a:off x="1435926" y="2834899"/>
                <a:ext cx="1809085" cy="6178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s-PE" sz="1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−5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+4=0</m:t>
                              </m:r>
                            </m:e>
                            <m:e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−3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+1=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3" name="CuadroTexto 2">
                <a:extLst>
                  <a:ext uri="{FF2B5EF4-FFF2-40B4-BE49-F238E27FC236}">
                    <a16:creationId xmlns:a16="http://schemas.microsoft.com/office/drawing/2014/main" id="{0D0B544A-AB21-45D4-8926-5A14C72A0E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5926" y="2834899"/>
                <a:ext cx="1809085" cy="617861"/>
              </a:xfrm>
              <a:prstGeom prst="rect">
                <a:avLst/>
              </a:prstGeom>
              <a:blipFill>
                <a:blip r:embed="rId5"/>
                <a:stretch>
                  <a:fillRect b="-990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lecha: a la derecha 3">
            <a:extLst>
              <a:ext uri="{FF2B5EF4-FFF2-40B4-BE49-F238E27FC236}">
                <a16:creationId xmlns:a16="http://schemas.microsoft.com/office/drawing/2014/main" id="{7FE96987-AD82-48F8-AC48-D2D930FBF0BB}"/>
              </a:ext>
            </a:extLst>
          </p:cNvPr>
          <p:cNvSpPr/>
          <p:nvPr/>
        </p:nvSpPr>
        <p:spPr>
          <a:xfrm>
            <a:off x="3424684" y="2968101"/>
            <a:ext cx="281353" cy="412646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CuadroTexto 22">
                <a:extLst>
                  <a:ext uri="{FF2B5EF4-FFF2-40B4-BE49-F238E27FC236}">
                    <a16:creationId xmlns:a16="http://schemas.microsoft.com/office/drawing/2014/main" id="{487B73E1-689B-41CD-90B4-BF3045F48B01}"/>
                  </a:ext>
                </a:extLst>
              </p:cNvPr>
              <p:cNvSpPr txBox="1"/>
              <p:nvPr/>
            </p:nvSpPr>
            <p:spPr>
              <a:xfrm>
                <a:off x="4211968" y="2834899"/>
                <a:ext cx="2110450" cy="6178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s-PE" sz="1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s-PE" sz="1800" b="0" i="1" dirty="0" smtClean="0">
                                  <a:latin typeface="Cambria Math" panose="02040503050406030204" pitchFamily="18" charset="0"/>
                                </a:rPr>
                                <m:t>−4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s-PE" sz="1800" b="0" i="1" dirty="0" smtClean="0">
                                  <a:latin typeface="Cambria Math" panose="02040503050406030204" pitchFamily="18" charset="0"/>
                                </a:rPr>
                                <m:t>+10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s-PE" sz="1800" b="0" i="1" dirty="0" smtClean="0">
                                  <a:latin typeface="Cambria Math" panose="02040503050406030204" pitchFamily="18" charset="0"/>
                                </a:rPr>
                                <m:t>−8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  <m:e>
                              <m:r>
                                <a:rPr lang="es-PE" sz="1800" b="0" i="1" dirty="0" smtClean="0">
                                  <a:latin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−3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s-PE" sz="1800" b="0" i="1" dirty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  <m:r>
                                <a:rPr lang="es-PE" sz="1800" b="0" i="1" dirty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PE" sz="1800" i="1" dirty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23" name="CuadroTexto 22">
                <a:extLst>
                  <a:ext uri="{FF2B5EF4-FFF2-40B4-BE49-F238E27FC236}">
                    <a16:creationId xmlns:a16="http://schemas.microsoft.com/office/drawing/2014/main" id="{487B73E1-689B-41CD-90B4-BF3045F48B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1968" y="2834899"/>
                <a:ext cx="2110450" cy="617861"/>
              </a:xfrm>
              <a:prstGeom prst="rect">
                <a:avLst/>
              </a:prstGeom>
              <a:blipFill>
                <a:blip r:embed="rId6"/>
                <a:stretch>
                  <a:fillRect b="-990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CuadroTexto 4">
                <a:extLst>
                  <a:ext uri="{FF2B5EF4-FFF2-40B4-BE49-F238E27FC236}">
                    <a16:creationId xmlns:a16="http://schemas.microsoft.com/office/drawing/2014/main" id="{9A02BE49-4A30-4D68-99F6-A155DFB903F6}"/>
                  </a:ext>
                </a:extLst>
              </p:cNvPr>
              <p:cNvSpPr txBox="1"/>
              <p:nvPr/>
            </p:nvSpPr>
            <p:spPr>
              <a:xfrm>
                <a:off x="919536" y="2836052"/>
                <a:ext cx="617413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s-PE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b="0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</m:oMath>
                  </m:oMathPara>
                </a14:m>
                <a:endParaRPr lang="es-PE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" name="CuadroTexto 4">
                <a:extLst>
                  <a:ext uri="{FF2B5EF4-FFF2-40B4-BE49-F238E27FC236}">
                    <a16:creationId xmlns:a16="http://schemas.microsoft.com/office/drawing/2014/main" id="{9A02BE49-4A30-4D68-99F6-A155DFB903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9536" y="2836052"/>
                <a:ext cx="617413" cy="3077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Conector recto 7">
            <a:extLst>
              <a:ext uri="{FF2B5EF4-FFF2-40B4-BE49-F238E27FC236}">
                <a16:creationId xmlns:a16="http://schemas.microsoft.com/office/drawing/2014/main" id="{FACAB9A9-9710-4AAD-A4C2-2C2F00675B5C}"/>
              </a:ext>
            </a:extLst>
          </p:cNvPr>
          <p:cNvCxnSpPr/>
          <p:nvPr/>
        </p:nvCxnSpPr>
        <p:spPr>
          <a:xfrm>
            <a:off x="4367542" y="3474883"/>
            <a:ext cx="194925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35" name="Grupo 34">
            <a:extLst>
              <a:ext uri="{FF2B5EF4-FFF2-40B4-BE49-F238E27FC236}">
                <a16:creationId xmlns:a16="http://schemas.microsoft.com/office/drawing/2014/main" id="{7BEC344F-D0D2-4109-A935-E353B9D11E07}"/>
              </a:ext>
            </a:extLst>
          </p:cNvPr>
          <p:cNvGrpSpPr/>
          <p:nvPr/>
        </p:nvGrpSpPr>
        <p:grpSpPr>
          <a:xfrm>
            <a:off x="4491151" y="3445533"/>
            <a:ext cx="1816153" cy="369332"/>
            <a:chOff x="4491151" y="3445533"/>
            <a:chExt cx="1816153" cy="369332"/>
          </a:xfrm>
        </p:grpSpPr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1F635838-E33C-4EF2-898C-635840CB4BF0}"/>
                </a:ext>
              </a:extLst>
            </p:cNvPr>
            <p:cNvCxnSpPr/>
            <p:nvPr/>
          </p:nvCxnSpPr>
          <p:spPr>
            <a:xfrm flipH="1">
              <a:off x="4491151" y="3485277"/>
              <a:ext cx="294968" cy="24334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ángulo 19">
                  <a:extLst>
                    <a:ext uri="{FF2B5EF4-FFF2-40B4-BE49-F238E27FC236}">
                      <a16:creationId xmlns:a16="http://schemas.microsoft.com/office/drawing/2014/main" id="{134D81C8-F00C-4EDA-80BF-7A793A988926}"/>
                    </a:ext>
                  </a:extLst>
                </p:cNvPr>
                <p:cNvSpPr/>
                <p:nvPr/>
              </p:nvSpPr>
              <p:spPr>
                <a:xfrm>
                  <a:off x="4962897" y="3445533"/>
                  <a:ext cx="134440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s-PE" sz="1800" i="1" dirty="0" smtClean="0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s-PE" sz="1800" i="1" dirty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s-PE" sz="1800" b="0" i="1" dirty="0" smtClean="0">
                            <a:latin typeface="Cambria Math" panose="02040503050406030204" pitchFamily="18" charset="0"/>
                          </a:rPr>
                          <m:t>−7</m:t>
                        </m:r>
                        <m:r>
                          <a:rPr lang="es-PE" sz="1800" i="1" dirty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es-PE" sz="1800" dirty="0"/>
                </a:p>
              </p:txBody>
            </p:sp>
          </mc:Choice>
          <mc:Fallback xmlns="">
            <p:sp>
              <p:nvSpPr>
                <p:cNvPr id="20" name="Rectángulo 19">
                  <a:extLst>
                    <a:ext uri="{FF2B5EF4-FFF2-40B4-BE49-F238E27FC236}">
                      <a16:creationId xmlns:a16="http://schemas.microsoft.com/office/drawing/2014/main" id="{134D81C8-F00C-4EDA-80BF-7A793A98892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62897" y="3445533"/>
                  <a:ext cx="1344407" cy="369332"/>
                </a:xfrm>
                <a:prstGeom prst="rect">
                  <a:avLst/>
                </a:prstGeom>
                <a:blipFill>
                  <a:blip r:embed="rId8"/>
                  <a:stretch>
                    <a:fillRect b="-8197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ángulo 29">
                <a:extLst>
                  <a:ext uri="{FF2B5EF4-FFF2-40B4-BE49-F238E27FC236}">
                    <a16:creationId xmlns:a16="http://schemas.microsoft.com/office/drawing/2014/main" id="{4336BF6E-B349-4CE2-8A03-4D17C69D177C}"/>
                  </a:ext>
                </a:extLst>
              </p:cNvPr>
              <p:cNvSpPr/>
              <p:nvPr/>
            </p:nvSpPr>
            <p:spPr>
              <a:xfrm>
                <a:off x="5510208" y="3800190"/>
                <a:ext cx="81221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30" name="Rectángulo 29">
                <a:extLst>
                  <a:ext uri="{FF2B5EF4-FFF2-40B4-BE49-F238E27FC236}">
                    <a16:creationId xmlns:a16="http://schemas.microsoft.com/office/drawing/2014/main" id="{4336BF6E-B349-4CE2-8A03-4D17C69D17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0208" y="3800190"/>
                <a:ext cx="812210" cy="369332"/>
              </a:xfrm>
              <a:prstGeom prst="rect">
                <a:avLst/>
              </a:prstGeom>
              <a:blipFill>
                <a:blip r:embed="rId9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ángulo 24">
                <a:extLst>
                  <a:ext uri="{FF2B5EF4-FFF2-40B4-BE49-F238E27FC236}">
                    <a16:creationId xmlns:a16="http://schemas.microsoft.com/office/drawing/2014/main" id="{4E58C0AE-79B9-4B94-BB3C-9DCF6A67B757}"/>
                  </a:ext>
                </a:extLst>
              </p:cNvPr>
              <p:cNvSpPr/>
              <p:nvPr/>
            </p:nvSpPr>
            <p:spPr>
              <a:xfrm>
                <a:off x="6854615" y="3791147"/>
                <a:ext cx="206479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i="1" dirty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s-PE" sz="18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1800" i="1" dirty="0" smtClean="0">
                          <a:latin typeface="Cambria Math" panose="02040503050406030204" pitchFamily="18" charset="0"/>
                        </a:rPr>
                        <m:t>−3</m:t>
                      </m:r>
                      <m:d>
                        <m:dPr>
                          <m:ctrlP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+1=0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25" name="Rectángulo 24">
                <a:extLst>
                  <a:ext uri="{FF2B5EF4-FFF2-40B4-BE49-F238E27FC236}">
                    <a16:creationId xmlns:a16="http://schemas.microsoft.com/office/drawing/2014/main" id="{4E58C0AE-79B9-4B94-BB3C-9DCF6A67B75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4615" y="3791147"/>
                <a:ext cx="2064796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ángulo 31">
                <a:extLst>
                  <a:ext uri="{FF2B5EF4-FFF2-40B4-BE49-F238E27FC236}">
                    <a16:creationId xmlns:a16="http://schemas.microsoft.com/office/drawing/2014/main" id="{641EA31E-8684-4B4E-B3A8-EE9F70F680F4}"/>
                  </a:ext>
                </a:extLst>
              </p:cNvPr>
              <p:cNvSpPr/>
              <p:nvPr/>
            </p:nvSpPr>
            <p:spPr>
              <a:xfrm>
                <a:off x="6854615" y="4240248"/>
                <a:ext cx="93705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i="1" dirty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s-PE" sz="18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=2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32" name="Rectángulo 31">
                <a:extLst>
                  <a:ext uri="{FF2B5EF4-FFF2-40B4-BE49-F238E27FC236}">
                    <a16:creationId xmlns:a16="http://schemas.microsoft.com/office/drawing/2014/main" id="{641EA31E-8684-4B4E-B3A8-EE9F70F680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4615" y="4240248"/>
                <a:ext cx="937051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ángulo 32">
                <a:extLst>
                  <a:ext uri="{FF2B5EF4-FFF2-40B4-BE49-F238E27FC236}">
                    <a16:creationId xmlns:a16="http://schemas.microsoft.com/office/drawing/2014/main" id="{DB733AB4-BA18-4001-A83E-33BC024F67E0}"/>
                  </a:ext>
                </a:extLst>
              </p:cNvPr>
              <p:cNvSpPr/>
              <p:nvPr/>
            </p:nvSpPr>
            <p:spPr>
              <a:xfrm>
                <a:off x="6982855" y="4539376"/>
                <a:ext cx="808811" cy="6109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1800" b="0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PE" sz="1800" b="0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s-PE" sz="1800" b="0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33" name="Rectángulo 32">
                <a:extLst>
                  <a:ext uri="{FF2B5EF4-FFF2-40B4-BE49-F238E27FC236}">
                    <a16:creationId xmlns:a16="http://schemas.microsoft.com/office/drawing/2014/main" id="{DB733AB4-BA18-4001-A83E-33BC024F67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2855" y="4539376"/>
                <a:ext cx="808811" cy="610936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Forma libre: forma 33">
            <a:extLst>
              <a:ext uri="{FF2B5EF4-FFF2-40B4-BE49-F238E27FC236}">
                <a16:creationId xmlns:a16="http://schemas.microsoft.com/office/drawing/2014/main" id="{DBD7FF4A-C2CB-44CE-BA0D-DE60613E0C8D}"/>
              </a:ext>
            </a:extLst>
          </p:cNvPr>
          <p:cNvSpPr/>
          <p:nvPr/>
        </p:nvSpPr>
        <p:spPr>
          <a:xfrm rot="11781540">
            <a:off x="6400764" y="3343981"/>
            <a:ext cx="1400806" cy="884928"/>
          </a:xfrm>
          <a:custGeom>
            <a:avLst/>
            <a:gdLst>
              <a:gd name="connsiteX0" fmla="*/ 0 w 1531526"/>
              <a:gd name="connsiteY0" fmla="*/ 737427 h 749486"/>
              <a:gd name="connsiteX1" fmla="*/ 1401096 w 1531526"/>
              <a:gd name="connsiteY1" fmla="*/ 648937 h 749486"/>
              <a:gd name="connsiteX2" fmla="*/ 1519083 w 1531526"/>
              <a:gd name="connsiteY2" fmla="*/ 8 h 749486"/>
              <a:gd name="connsiteX0" fmla="*/ 0 w 1519083"/>
              <a:gd name="connsiteY0" fmla="*/ 737426 h 836524"/>
              <a:gd name="connsiteX1" fmla="*/ 919951 w 1519083"/>
              <a:gd name="connsiteY1" fmla="*/ 790171 h 836524"/>
              <a:gd name="connsiteX2" fmla="*/ 1519083 w 1519083"/>
              <a:gd name="connsiteY2" fmla="*/ 7 h 836524"/>
              <a:gd name="connsiteX0" fmla="*/ 0 w 1399116"/>
              <a:gd name="connsiteY0" fmla="*/ 517762 h 804123"/>
              <a:gd name="connsiteX1" fmla="*/ 799984 w 1399116"/>
              <a:gd name="connsiteY1" fmla="*/ 790171 h 804123"/>
              <a:gd name="connsiteX2" fmla="*/ 1399116 w 1399116"/>
              <a:gd name="connsiteY2" fmla="*/ 7 h 804123"/>
              <a:gd name="connsiteX0" fmla="*/ 0 w 1399116"/>
              <a:gd name="connsiteY0" fmla="*/ 517762 h 834883"/>
              <a:gd name="connsiteX1" fmla="*/ 799984 w 1399116"/>
              <a:gd name="connsiteY1" fmla="*/ 790171 h 834883"/>
              <a:gd name="connsiteX2" fmla="*/ 1399116 w 1399116"/>
              <a:gd name="connsiteY2" fmla="*/ 7 h 834883"/>
              <a:gd name="connsiteX0" fmla="*/ 0 w 1260068"/>
              <a:gd name="connsiteY0" fmla="*/ 415464 h 725024"/>
              <a:gd name="connsiteX1" fmla="*/ 799984 w 1260068"/>
              <a:gd name="connsiteY1" fmla="*/ 687873 h 725024"/>
              <a:gd name="connsiteX2" fmla="*/ 1260068 w 1260068"/>
              <a:gd name="connsiteY2" fmla="*/ 8 h 725024"/>
              <a:gd name="connsiteX0" fmla="*/ 0 w 1348355"/>
              <a:gd name="connsiteY0" fmla="*/ 533601 h 851894"/>
              <a:gd name="connsiteX1" fmla="*/ 799984 w 1348355"/>
              <a:gd name="connsiteY1" fmla="*/ 806010 h 851894"/>
              <a:gd name="connsiteX2" fmla="*/ 1348355 w 1348355"/>
              <a:gd name="connsiteY2" fmla="*/ 6 h 851894"/>
              <a:gd name="connsiteX0" fmla="*/ 0 w 1348355"/>
              <a:gd name="connsiteY0" fmla="*/ 533601 h 851894"/>
              <a:gd name="connsiteX1" fmla="*/ 799984 w 1348355"/>
              <a:gd name="connsiteY1" fmla="*/ 806010 h 851894"/>
              <a:gd name="connsiteX2" fmla="*/ 1348355 w 1348355"/>
              <a:gd name="connsiteY2" fmla="*/ 6 h 851894"/>
              <a:gd name="connsiteX0" fmla="*/ 0 w 1348355"/>
              <a:gd name="connsiteY0" fmla="*/ 533595 h 851888"/>
              <a:gd name="connsiteX1" fmla="*/ 799984 w 1348355"/>
              <a:gd name="connsiteY1" fmla="*/ 806004 h 851888"/>
              <a:gd name="connsiteX2" fmla="*/ 1348355 w 1348355"/>
              <a:gd name="connsiteY2" fmla="*/ 0 h 851888"/>
              <a:gd name="connsiteX0" fmla="*/ 0 w 1465720"/>
              <a:gd name="connsiteY0" fmla="*/ 552675 h 872379"/>
              <a:gd name="connsiteX1" fmla="*/ 799984 w 1465720"/>
              <a:gd name="connsiteY1" fmla="*/ 825084 h 872379"/>
              <a:gd name="connsiteX2" fmla="*/ 1465720 w 1465720"/>
              <a:gd name="connsiteY2" fmla="*/ 0 h 872379"/>
              <a:gd name="connsiteX0" fmla="*/ 0 w 1400806"/>
              <a:gd name="connsiteY0" fmla="*/ 564361 h 884928"/>
              <a:gd name="connsiteX1" fmla="*/ 799984 w 1400806"/>
              <a:gd name="connsiteY1" fmla="*/ 836770 h 884928"/>
              <a:gd name="connsiteX2" fmla="*/ 1400806 w 1400806"/>
              <a:gd name="connsiteY2" fmla="*/ 0 h 8849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806" h="884928">
                <a:moveTo>
                  <a:pt x="0" y="564361"/>
                </a:moveTo>
                <a:cubicBezTo>
                  <a:pt x="240031" y="910147"/>
                  <a:pt x="566516" y="930830"/>
                  <a:pt x="799984" y="836770"/>
                </a:cubicBezTo>
                <a:cubicBezTo>
                  <a:pt x="1033452" y="742710"/>
                  <a:pt x="949126" y="63091"/>
                  <a:pt x="1400806" y="0"/>
                </a:cubicBezTo>
              </a:path>
            </a:pathLst>
          </a:custGeom>
          <a:noFill/>
          <a:ln>
            <a:solidFill>
              <a:srgbClr val="008080"/>
            </a:solidFill>
            <a:prstDash val="dash"/>
            <a:headEnd type="arrow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22" name="Nube 27">
            <a:extLst>
              <a:ext uri="{FF2B5EF4-FFF2-40B4-BE49-F238E27FC236}">
                <a16:creationId xmlns:a16="http://schemas.microsoft.com/office/drawing/2014/main" id="{8B2ACE81-37A4-48A3-80DF-752526DD5996}"/>
              </a:ext>
            </a:extLst>
          </p:cNvPr>
          <p:cNvSpPr/>
          <p:nvPr/>
        </p:nvSpPr>
        <p:spPr>
          <a:xfrm>
            <a:off x="6982855" y="4488038"/>
            <a:ext cx="1096433" cy="769675"/>
          </a:xfrm>
          <a:custGeom>
            <a:avLst/>
            <a:gdLst>
              <a:gd name="connsiteX0" fmla="*/ 3900 w 43200"/>
              <a:gd name="connsiteY0" fmla="*/ 14370 h 43200"/>
              <a:gd name="connsiteX1" fmla="*/ 5623 w 43200"/>
              <a:gd name="connsiteY1" fmla="*/ 6907 h 43200"/>
              <a:gd name="connsiteX2" fmla="*/ 14005 w 43200"/>
              <a:gd name="connsiteY2" fmla="*/ 5202 h 43200"/>
              <a:gd name="connsiteX3" fmla="*/ 22456 w 43200"/>
              <a:gd name="connsiteY3" fmla="*/ 3432 h 43200"/>
              <a:gd name="connsiteX4" fmla="*/ 25749 w 43200"/>
              <a:gd name="connsiteY4" fmla="*/ 200 h 43200"/>
              <a:gd name="connsiteX5" fmla="*/ 29833 w 43200"/>
              <a:gd name="connsiteY5" fmla="*/ 2481 h 43200"/>
              <a:gd name="connsiteX6" fmla="*/ 35463 w 43200"/>
              <a:gd name="connsiteY6" fmla="*/ 690 h 43200"/>
              <a:gd name="connsiteX7" fmla="*/ 38318 w 43200"/>
              <a:gd name="connsiteY7" fmla="*/ 5576 h 43200"/>
              <a:gd name="connsiteX8" fmla="*/ 41982 w 43200"/>
              <a:gd name="connsiteY8" fmla="*/ 10318 h 43200"/>
              <a:gd name="connsiteX9" fmla="*/ 41818 w 43200"/>
              <a:gd name="connsiteY9" fmla="*/ 15460 h 43200"/>
              <a:gd name="connsiteX10" fmla="*/ 43016 w 43200"/>
              <a:gd name="connsiteY10" fmla="*/ 23322 h 43200"/>
              <a:gd name="connsiteX11" fmla="*/ 37404 w 43200"/>
              <a:gd name="connsiteY11" fmla="*/ 30204 h 43200"/>
              <a:gd name="connsiteX12" fmla="*/ 35395 w 43200"/>
              <a:gd name="connsiteY12" fmla="*/ 36101 h 43200"/>
              <a:gd name="connsiteX13" fmla="*/ 28555 w 43200"/>
              <a:gd name="connsiteY13" fmla="*/ 36815 h 43200"/>
              <a:gd name="connsiteX14" fmla="*/ 23667 w 43200"/>
              <a:gd name="connsiteY14" fmla="*/ 43106 h 43200"/>
              <a:gd name="connsiteX15" fmla="*/ 16480 w 43200"/>
              <a:gd name="connsiteY15" fmla="*/ 39266 h 43200"/>
              <a:gd name="connsiteX16" fmla="*/ 5804 w 43200"/>
              <a:gd name="connsiteY16" fmla="*/ 35472 h 43200"/>
              <a:gd name="connsiteX17" fmla="*/ 1110 w 43200"/>
              <a:gd name="connsiteY17" fmla="*/ 31250 h 43200"/>
              <a:gd name="connsiteX18" fmla="*/ 2113 w 43200"/>
              <a:gd name="connsiteY18" fmla="*/ 25551 h 43200"/>
              <a:gd name="connsiteX19" fmla="*/ -5 w 43200"/>
              <a:gd name="connsiteY19" fmla="*/ 19704 h 43200"/>
              <a:gd name="connsiteX20" fmla="*/ 3863 w 43200"/>
              <a:gd name="connsiteY20" fmla="*/ 14507 h 43200"/>
              <a:gd name="connsiteX21" fmla="*/ 3900 w 43200"/>
              <a:gd name="connsiteY21" fmla="*/ 14370 h 43200"/>
              <a:gd name="connsiteX0" fmla="*/ 4693 w 43200"/>
              <a:gd name="connsiteY0" fmla="*/ 26177 h 43200"/>
              <a:gd name="connsiteX1" fmla="*/ 2160 w 43200"/>
              <a:gd name="connsiteY1" fmla="*/ 25380 h 43200"/>
              <a:gd name="connsiteX2" fmla="*/ 6928 w 43200"/>
              <a:gd name="connsiteY2" fmla="*/ 34899 h 43200"/>
              <a:gd name="connsiteX3" fmla="*/ 5820 w 43200"/>
              <a:gd name="connsiteY3" fmla="*/ 35280 h 43200"/>
              <a:gd name="connsiteX4" fmla="*/ 16478 w 43200"/>
              <a:gd name="connsiteY4" fmla="*/ 39090 h 43200"/>
              <a:gd name="connsiteX5" fmla="*/ 15810 w 43200"/>
              <a:gd name="connsiteY5" fmla="*/ 37350 h 43200"/>
              <a:gd name="connsiteX6" fmla="*/ 28827 w 43200"/>
              <a:gd name="connsiteY6" fmla="*/ 34751 h 43200"/>
              <a:gd name="connsiteX7" fmla="*/ 28560 w 43200"/>
              <a:gd name="connsiteY7" fmla="*/ 36660 h 43200"/>
              <a:gd name="connsiteX8" fmla="*/ 34129 w 43200"/>
              <a:gd name="connsiteY8" fmla="*/ 22954 h 43200"/>
              <a:gd name="connsiteX9" fmla="*/ 37380 w 43200"/>
              <a:gd name="connsiteY9" fmla="*/ 30090 h 43200"/>
              <a:gd name="connsiteX10" fmla="*/ 41798 w 43200"/>
              <a:gd name="connsiteY10" fmla="*/ 15354 h 43200"/>
              <a:gd name="connsiteX11" fmla="*/ 40350 w 43200"/>
              <a:gd name="connsiteY11" fmla="*/ 18030 h 43200"/>
              <a:gd name="connsiteX12" fmla="*/ 38324 w 43200"/>
              <a:gd name="connsiteY12" fmla="*/ 5426 h 43200"/>
              <a:gd name="connsiteX13" fmla="*/ 38400 w 43200"/>
              <a:gd name="connsiteY13" fmla="*/ 6690 h 43200"/>
              <a:gd name="connsiteX14" fmla="*/ 29078 w 43200"/>
              <a:gd name="connsiteY14" fmla="*/ 3952 h 43200"/>
              <a:gd name="connsiteX15" fmla="*/ 29820 w 43200"/>
              <a:gd name="connsiteY15" fmla="*/ 2340 h 43200"/>
              <a:gd name="connsiteX16" fmla="*/ 22141 w 43200"/>
              <a:gd name="connsiteY16" fmla="*/ 4720 h 43200"/>
              <a:gd name="connsiteX17" fmla="*/ 22500 w 43200"/>
              <a:gd name="connsiteY17" fmla="*/ 3330 h 43200"/>
              <a:gd name="connsiteX18" fmla="*/ 14000 w 43200"/>
              <a:gd name="connsiteY18" fmla="*/ 5192 h 43200"/>
              <a:gd name="connsiteX19" fmla="*/ 15300 w 43200"/>
              <a:gd name="connsiteY19" fmla="*/ 6540 h 43200"/>
              <a:gd name="connsiteX20" fmla="*/ 4127 w 43200"/>
              <a:gd name="connsiteY20" fmla="*/ 15789 h 43200"/>
              <a:gd name="connsiteX21" fmla="*/ 3900 w 43200"/>
              <a:gd name="connsiteY21" fmla="*/ 14370 h 43200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16" fmla="*/ 14036 w 43256"/>
              <a:gd name="connsiteY16" fmla="*/ 5051 h 43219"/>
              <a:gd name="connsiteX17" fmla="*/ 15336 w 43256"/>
              <a:gd name="connsiteY17" fmla="*/ 6399 h 43219"/>
              <a:gd name="connsiteX18" fmla="*/ 4163 w 43256"/>
              <a:gd name="connsiteY18" fmla="*/ 15648 h 43219"/>
              <a:gd name="connsiteX19" fmla="*/ 3936 w 43256"/>
              <a:gd name="connsiteY19" fmla="*/ 1422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16" fmla="*/ 14036 w 43256"/>
              <a:gd name="connsiteY16" fmla="*/ 5051 h 43219"/>
              <a:gd name="connsiteX17" fmla="*/ 15336 w 43256"/>
              <a:gd name="connsiteY17" fmla="*/ 639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22492 w 43256"/>
              <a:gd name="connsiteY2" fmla="*/ 3291 h 43219"/>
              <a:gd name="connsiteX3" fmla="*/ 25785 w 43256"/>
              <a:gd name="connsiteY3" fmla="*/ 59 h 43219"/>
              <a:gd name="connsiteX4" fmla="*/ 29869 w 43256"/>
              <a:gd name="connsiteY4" fmla="*/ 2340 h 43219"/>
              <a:gd name="connsiteX5" fmla="*/ 35499 w 43256"/>
              <a:gd name="connsiteY5" fmla="*/ 549 h 43219"/>
              <a:gd name="connsiteX6" fmla="*/ 38354 w 43256"/>
              <a:gd name="connsiteY6" fmla="*/ 5435 h 43219"/>
              <a:gd name="connsiteX7" fmla="*/ 42018 w 43256"/>
              <a:gd name="connsiteY7" fmla="*/ 10177 h 43219"/>
              <a:gd name="connsiteX8" fmla="*/ 41854 w 43256"/>
              <a:gd name="connsiteY8" fmla="*/ 15319 h 43219"/>
              <a:gd name="connsiteX9" fmla="*/ 43052 w 43256"/>
              <a:gd name="connsiteY9" fmla="*/ 23181 h 43219"/>
              <a:gd name="connsiteX10" fmla="*/ 37440 w 43256"/>
              <a:gd name="connsiteY10" fmla="*/ 30063 h 43219"/>
              <a:gd name="connsiteX11" fmla="*/ 35431 w 43256"/>
              <a:gd name="connsiteY11" fmla="*/ 35960 h 43219"/>
              <a:gd name="connsiteX12" fmla="*/ 28591 w 43256"/>
              <a:gd name="connsiteY12" fmla="*/ 36674 h 43219"/>
              <a:gd name="connsiteX13" fmla="*/ 23703 w 43256"/>
              <a:gd name="connsiteY13" fmla="*/ 42965 h 43219"/>
              <a:gd name="connsiteX14" fmla="*/ 16516 w 43256"/>
              <a:gd name="connsiteY14" fmla="*/ 39125 h 43219"/>
              <a:gd name="connsiteX15" fmla="*/ 5840 w 43256"/>
              <a:gd name="connsiteY15" fmla="*/ 35331 h 43219"/>
              <a:gd name="connsiteX16" fmla="*/ 1146 w 43256"/>
              <a:gd name="connsiteY16" fmla="*/ 31109 h 43219"/>
              <a:gd name="connsiteX17" fmla="*/ 2149 w 43256"/>
              <a:gd name="connsiteY17" fmla="*/ 25410 h 43219"/>
              <a:gd name="connsiteX18" fmla="*/ 31 w 43256"/>
              <a:gd name="connsiteY18" fmla="*/ 19563 h 43219"/>
              <a:gd name="connsiteX19" fmla="*/ 3899 w 43256"/>
              <a:gd name="connsiteY19" fmla="*/ 14366 h 43219"/>
              <a:gd name="connsiteX20" fmla="*/ 3936 w 43256"/>
              <a:gd name="connsiteY20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19" fmla="*/ 3936 w 43256"/>
              <a:gd name="connsiteY19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19" fmla="*/ 8256 w 43256"/>
              <a:gd name="connsiteY19" fmla="*/ 1854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6005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2492 w 43256"/>
              <a:gd name="connsiteY0" fmla="*/ 3291 h 43219"/>
              <a:gd name="connsiteX1" fmla="*/ 25785 w 43256"/>
              <a:gd name="connsiteY1" fmla="*/ 59 h 43219"/>
              <a:gd name="connsiteX2" fmla="*/ 29869 w 43256"/>
              <a:gd name="connsiteY2" fmla="*/ 2340 h 43219"/>
              <a:gd name="connsiteX3" fmla="*/ 35499 w 43256"/>
              <a:gd name="connsiteY3" fmla="*/ 549 h 43219"/>
              <a:gd name="connsiteX4" fmla="*/ 38354 w 43256"/>
              <a:gd name="connsiteY4" fmla="*/ 5435 h 43219"/>
              <a:gd name="connsiteX5" fmla="*/ 42018 w 43256"/>
              <a:gd name="connsiteY5" fmla="*/ 10177 h 43219"/>
              <a:gd name="connsiteX6" fmla="*/ 41854 w 43256"/>
              <a:gd name="connsiteY6" fmla="*/ 15319 h 43219"/>
              <a:gd name="connsiteX7" fmla="*/ 43052 w 43256"/>
              <a:gd name="connsiteY7" fmla="*/ 23181 h 43219"/>
              <a:gd name="connsiteX8" fmla="*/ 37440 w 43256"/>
              <a:gd name="connsiteY8" fmla="*/ 30063 h 43219"/>
              <a:gd name="connsiteX9" fmla="*/ 35431 w 43256"/>
              <a:gd name="connsiteY9" fmla="*/ 35960 h 43219"/>
              <a:gd name="connsiteX10" fmla="*/ 28591 w 43256"/>
              <a:gd name="connsiteY10" fmla="*/ 36674 h 43219"/>
              <a:gd name="connsiteX11" fmla="*/ 23703 w 43256"/>
              <a:gd name="connsiteY11" fmla="*/ 42965 h 43219"/>
              <a:gd name="connsiteX12" fmla="*/ 16516 w 43256"/>
              <a:gd name="connsiteY12" fmla="*/ 39125 h 43219"/>
              <a:gd name="connsiteX13" fmla="*/ 5840 w 43256"/>
              <a:gd name="connsiteY13" fmla="*/ 35331 h 43219"/>
              <a:gd name="connsiteX14" fmla="*/ 1146 w 43256"/>
              <a:gd name="connsiteY14" fmla="*/ 31109 h 43219"/>
              <a:gd name="connsiteX15" fmla="*/ 2149 w 43256"/>
              <a:gd name="connsiteY15" fmla="*/ 25410 h 43219"/>
              <a:gd name="connsiteX16" fmla="*/ 31 w 43256"/>
              <a:gd name="connsiteY16" fmla="*/ 19563 h 43219"/>
              <a:gd name="connsiteX17" fmla="*/ 3899 w 43256"/>
              <a:gd name="connsiteY17" fmla="*/ 6005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2492 w 43256"/>
              <a:gd name="connsiteY0" fmla="*/ 3291 h 43219"/>
              <a:gd name="connsiteX1" fmla="*/ 25785 w 43256"/>
              <a:gd name="connsiteY1" fmla="*/ 59 h 43219"/>
              <a:gd name="connsiteX2" fmla="*/ 29869 w 43256"/>
              <a:gd name="connsiteY2" fmla="*/ 2340 h 43219"/>
              <a:gd name="connsiteX3" fmla="*/ 35499 w 43256"/>
              <a:gd name="connsiteY3" fmla="*/ 549 h 43219"/>
              <a:gd name="connsiteX4" fmla="*/ 38354 w 43256"/>
              <a:gd name="connsiteY4" fmla="*/ 5435 h 43219"/>
              <a:gd name="connsiteX5" fmla="*/ 42018 w 43256"/>
              <a:gd name="connsiteY5" fmla="*/ 10177 h 43219"/>
              <a:gd name="connsiteX6" fmla="*/ 41854 w 43256"/>
              <a:gd name="connsiteY6" fmla="*/ 15319 h 43219"/>
              <a:gd name="connsiteX7" fmla="*/ 43052 w 43256"/>
              <a:gd name="connsiteY7" fmla="*/ 23181 h 43219"/>
              <a:gd name="connsiteX8" fmla="*/ 37440 w 43256"/>
              <a:gd name="connsiteY8" fmla="*/ 30063 h 43219"/>
              <a:gd name="connsiteX9" fmla="*/ 35431 w 43256"/>
              <a:gd name="connsiteY9" fmla="*/ 35960 h 43219"/>
              <a:gd name="connsiteX10" fmla="*/ 28591 w 43256"/>
              <a:gd name="connsiteY10" fmla="*/ 36674 h 43219"/>
              <a:gd name="connsiteX11" fmla="*/ 23703 w 43256"/>
              <a:gd name="connsiteY11" fmla="*/ 42965 h 43219"/>
              <a:gd name="connsiteX12" fmla="*/ 16516 w 43256"/>
              <a:gd name="connsiteY12" fmla="*/ 39125 h 43219"/>
              <a:gd name="connsiteX13" fmla="*/ 5840 w 43256"/>
              <a:gd name="connsiteY13" fmla="*/ 35331 h 43219"/>
              <a:gd name="connsiteX14" fmla="*/ 1146 w 43256"/>
              <a:gd name="connsiteY14" fmla="*/ 31109 h 43219"/>
              <a:gd name="connsiteX15" fmla="*/ 2149 w 43256"/>
              <a:gd name="connsiteY15" fmla="*/ 25410 h 43219"/>
              <a:gd name="connsiteX16" fmla="*/ 31 w 43256"/>
              <a:gd name="connsiteY16" fmla="*/ 19563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1521 w 42285"/>
              <a:gd name="connsiteY0" fmla="*/ 3291 h 43219"/>
              <a:gd name="connsiteX1" fmla="*/ 24814 w 42285"/>
              <a:gd name="connsiteY1" fmla="*/ 59 h 43219"/>
              <a:gd name="connsiteX2" fmla="*/ 28898 w 42285"/>
              <a:gd name="connsiteY2" fmla="*/ 2340 h 43219"/>
              <a:gd name="connsiteX3" fmla="*/ 34528 w 42285"/>
              <a:gd name="connsiteY3" fmla="*/ 549 h 43219"/>
              <a:gd name="connsiteX4" fmla="*/ 37383 w 42285"/>
              <a:gd name="connsiteY4" fmla="*/ 5435 h 43219"/>
              <a:gd name="connsiteX5" fmla="*/ 41047 w 42285"/>
              <a:gd name="connsiteY5" fmla="*/ 10177 h 43219"/>
              <a:gd name="connsiteX6" fmla="*/ 40883 w 42285"/>
              <a:gd name="connsiteY6" fmla="*/ 15319 h 43219"/>
              <a:gd name="connsiteX7" fmla="*/ 42081 w 42285"/>
              <a:gd name="connsiteY7" fmla="*/ 23181 h 43219"/>
              <a:gd name="connsiteX8" fmla="*/ 36469 w 42285"/>
              <a:gd name="connsiteY8" fmla="*/ 30063 h 43219"/>
              <a:gd name="connsiteX9" fmla="*/ 34460 w 42285"/>
              <a:gd name="connsiteY9" fmla="*/ 35960 h 43219"/>
              <a:gd name="connsiteX10" fmla="*/ 27620 w 42285"/>
              <a:gd name="connsiteY10" fmla="*/ 36674 h 43219"/>
              <a:gd name="connsiteX11" fmla="*/ 22732 w 42285"/>
              <a:gd name="connsiteY11" fmla="*/ 42965 h 43219"/>
              <a:gd name="connsiteX12" fmla="*/ 15545 w 42285"/>
              <a:gd name="connsiteY12" fmla="*/ 39125 h 43219"/>
              <a:gd name="connsiteX13" fmla="*/ 4869 w 42285"/>
              <a:gd name="connsiteY13" fmla="*/ 35331 h 43219"/>
              <a:gd name="connsiteX14" fmla="*/ 175 w 42285"/>
              <a:gd name="connsiteY14" fmla="*/ 31109 h 43219"/>
              <a:gd name="connsiteX15" fmla="*/ 1178 w 42285"/>
              <a:gd name="connsiteY15" fmla="*/ 25410 h 43219"/>
              <a:gd name="connsiteX0" fmla="*/ 5993 w 42285"/>
              <a:gd name="connsiteY0" fmla="*/ 34758 h 43219"/>
              <a:gd name="connsiteX1" fmla="*/ 4885 w 42285"/>
              <a:gd name="connsiteY1" fmla="*/ 35139 h 43219"/>
              <a:gd name="connsiteX2" fmla="*/ 15543 w 42285"/>
              <a:gd name="connsiteY2" fmla="*/ 38949 h 43219"/>
              <a:gd name="connsiteX3" fmla="*/ 14875 w 42285"/>
              <a:gd name="connsiteY3" fmla="*/ 37209 h 43219"/>
              <a:gd name="connsiteX4" fmla="*/ 27892 w 42285"/>
              <a:gd name="connsiteY4" fmla="*/ 34610 h 43219"/>
              <a:gd name="connsiteX5" fmla="*/ 27625 w 42285"/>
              <a:gd name="connsiteY5" fmla="*/ 36519 h 43219"/>
              <a:gd name="connsiteX6" fmla="*/ 33194 w 42285"/>
              <a:gd name="connsiteY6" fmla="*/ 22813 h 43219"/>
              <a:gd name="connsiteX7" fmla="*/ 36445 w 42285"/>
              <a:gd name="connsiteY7" fmla="*/ 29949 h 43219"/>
              <a:gd name="connsiteX8" fmla="*/ 40863 w 42285"/>
              <a:gd name="connsiteY8" fmla="*/ 15213 h 43219"/>
              <a:gd name="connsiteX9" fmla="*/ 39415 w 42285"/>
              <a:gd name="connsiteY9" fmla="*/ 17889 h 43219"/>
              <a:gd name="connsiteX10" fmla="*/ 37389 w 42285"/>
              <a:gd name="connsiteY10" fmla="*/ 5285 h 43219"/>
              <a:gd name="connsiteX11" fmla="*/ 37465 w 42285"/>
              <a:gd name="connsiteY11" fmla="*/ 6549 h 43219"/>
              <a:gd name="connsiteX12" fmla="*/ 28143 w 42285"/>
              <a:gd name="connsiteY12" fmla="*/ 3811 h 43219"/>
              <a:gd name="connsiteX13" fmla="*/ 28885 w 42285"/>
              <a:gd name="connsiteY13" fmla="*/ 2199 h 43219"/>
              <a:gd name="connsiteX14" fmla="*/ 21206 w 42285"/>
              <a:gd name="connsiteY14" fmla="*/ 4579 h 43219"/>
              <a:gd name="connsiteX15" fmla="*/ 21565 w 42285"/>
              <a:gd name="connsiteY15" fmla="*/ 3189 h 43219"/>
              <a:gd name="connsiteX0" fmla="*/ 21346 w 42110"/>
              <a:gd name="connsiteY0" fmla="*/ 3291 h 43219"/>
              <a:gd name="connsiteX1" fmla="*/ 24639 w 42110"/>
              <a:gd name="connsiteY1" fmla="*/ 59 h 43219"/>
              <a:gd name="connsiteX2" fmla="*/ 28723 w 42110"/>
              <a:gd name="connsiteY2" fmla="*/ 2340 h 43219"/>
              <a:gd name="connsiteX3" fmla="*/ 34353 w 42110"/>
              <a:gd name="connsiteY3" fmla="*/ 549 h 43219"/>
              <a:gd name="connsiteX4" fmla="*/ 37208 w 42110"/>
              <a:gd name="connsiteY4" fmla="*/ 5435 h 43219"/>
              <a:gd name="connsiteX5" fmla="*/ 40872 w 42110"/>
              <a:gd name="connsiteY5" fmla="*/ 10177 h 43219"/>
              <a:gd name="connsiteX6" fmla="*/ 40708 w 42110"/>
              <a:gd name="connsiteY6" fmla="*/ 15319 h 43219"/>
              <a:gd name="connsiteX7" fmla="*/ 41906 w 42110"/>
              <a:gd name="connsiteY7" fmla="*/ 23181 h 43219"/>
              <a:gd name="connsiteX8" fmla="*/ 36294 w 42110"/>
              <a:gd name="connsiteY8" fmla="*/ 30063 h 43219"/>
              <a:gd name="connsiteX9" fmla="*/ 34285 w 42110"/>
              <a:gd name="connsiteY9" fmla="*/ 35960 h 43219"/>
              <a:gd name="connsiteX10" fmla="*/ 27445 w 42110"/>
              <a:gd name="connsiteY10" fmla="*/ 36674 h 43219"/>
              <a:gd name="connsiteX11" fmla="*/ 22557 w 42110"/>
              <a:gd name="connsiteY11" fmla="*/ 42965 h 43219"/>
              <a:gd name="connsiteX12" fmla="*/ 15370 w 42110"/>
              <a:gd name="connsiteY12" fmla="*/ 39125 h 43219"/>
              <a:gd name="connsiteX13" fmla="*/ 4694 w 42110"/>
              <a:gd name="connsiteY13" fmla="*/ 35331 h 43219"/>
              <a:gd name="connsiteX14" fmla="*/ 0 w 42110"/>
              <a:gd name="connsiteY14" fmla="*/ 31109 h 43219"/>
              <a:gd name="connsiteX0" fmla="*/ 5818 w 42110"/>
              <a:gd name="connsiteY0" fmla="*/ 34758 h 43219"/>
              <a:gd name="connsiteX1" fmla="*/ 4710 w 42110"/>
              <a:gd name="connsiteY1" fmla="*/ 35139 h 43219"/>
              <a:gd name="connsiteX2" fmla="*/ 15368 w 42110"/>
              <a:gd name="connsiteY2" fmla="*/ 38949 h 43219"/>
              <a:gd name="connsiteX3" fmla="*/ 14700 w 42110"/>
              <a:gd name="connsiteY3" fmla="*/ 37209 h 43219"/>
              <a:gd name="connsiteX4" fmla="*/ 27717 w 42110"/>
              <a:gd name="connsiteY4" fmla="*/ 34610 h 43219"/>
              <a:gd name="connsiteX5" fmla="*/ 27450 w 42110"/>
              <a:gd name="connsiteY5" fmla="*/ 36519 h 43219"/>
              <a:gd name="connsiteX6" fmla="*/ 33019 w 42110"/>
              <a:gd name="connsiteY6" fmla="*/ 22813 h 43219"/>
              <a:gd name="connsiteX7" fmla="*/ 36270 w 42110"/>
              <a:gd name="connsiteY7" fmla="*/ 29949 h 43219"/>
              <a:gd name="connsiteX8" fmla="*/ 40688 w 42110"/>
              <a:gd name="connsiteY8" fmla="*/ 15213 h 43219"/>
              <a:gd name="connsiteX9" fmla="*/ 39240 w 42110"/>
              <a:gd name="connsiteY9" fmla="*/ 17889 h 43219"/>
              <a:gd name="connsiteX10" fmla="*/ 37214 w 42110"/>
              <a:gd name="connsiteY10" fmla="*/ 5285 h 43219"/>
              <a:gd name="connsiteX11" fmla="*/ 37290 w 42110"/>
              <a:gd name="connsiteY11" fmla="*/ 6549 h 43219"/>
              <a:gd name="connsiteX12" fmla="*/ 27968 w 42110"/>
              <a:gd name="connsiteY12" fmla="*/ 3811 h 43219"/>
              <a:gd name="connsiteX13" fmla="*/ 28710 w 42110"/>
              <a:gd name="connsiteY13" fmla="*/ 2199 h 43219"/>
              <a:gd name="connsiteX14" fmla="*/ 21031 w 42110"/>
              <a:gd name="connsiteY14" fmla="*/ 4579 h 43219"/>
              <a:gd name="connsiteX15" fmla="*/ 21390 w 42110"/>
              <a:gd name="connsiteY15" fmla="*/ 3189 h 43219"/>
              <a:gd name="connsiteX0" fmla="*/ 16652 w 37416"/>
              <a:gd name="connsiteY0" fmla="*/ 3291 h 43219"/>
              <a:gd name="connsiteX1" fmla="*/ 19945 w 37416"/>
              <a:gd name="connsiteY1" fmla="*/ 59 h 43219"/>
              <a:gd name="connsiteX2" fmla="*/ 24029 w 37416"/>
              <a:gd name="connsiteY2" fmla="*/ 2340 h 43219"/>
              <a:gd name="connsiteX3" fmla="*/ 29659 w 37416"/>
              <a:gd name="connsiteY3" fmla="*/ 549 h 43219"/>
              <a:gd name="connsiteX4" fmla="*/ 32514 w 37416"/>
              <a:gd name="connsiteY4" fmla="*/ 5435 h 43219"/>
              <a:gd name="connsiteX5" fmla="*/ 36178 w 37416"/>
              <a:gd name="connsiteY5" fmla="*/ 10177 h 43219"/>
              <a:gd name="connsiteX6" fmla="*/ 36014 w 37416"/>
              <a:gd name="connsiteY6" fmla="*/ 15319 h 43219"/>
              <a:gd name="connsiteX7" fmla="*/ 37212 w 37416"/>
              <a:gd name="connsiteY7" fmla="*/ 23181 h 43219"/>
              <a:gd name="connsiteX8" fmla="*/ 31600 w 37416"/>
              <a:gd name="connsiteY8" fmla="*/ 30063 h 43219"/>
              <a:gd name="connsiteX9" fmla="*/ 29591 w 37416"/>
              <a:gd name="connsiteY9" fmla="*/ 35960 h 43219"/>
              <a:gd name="connsiteX10" fmla="*/ 22751 w 37416"/>
              <a:gd name="connsiteY10" fmla="*/ 36674 h 43219"/>
              <a:gd name="connsiteX11" fmla="*/ 17863 w 37416"/>
              <a:gd name="connsiteY11" fmla="*/ 42965 h 43219"/>
              <a:gd name="connsiteX12" fmla="*/ 10676 w 37416"/>
              <a:gd name="connsiteY12" fmla="*/ 39125 h 43219"/>
              <a:gd name="connsiteX13" fmla="*/ 0 w 37416"/>
              <a:gd name="connsiteY13" fmla="*/ 35331 h 43219"/>
              <a:gd name="connsiteX0" fmla="*/ 1124 w 37416"/>
              <a:gd name="connsiteY0" fmla="*/ 34758 h 43219"/>
              <a:gd name="connsiteX1" fmla="*/ 16 w 37416"/>
              <a:gd name="connsiteY1" fmla="*/ 35139 h 43219"/>
              <a:gd name="connsiteX2" fmla="*/ 10674 w 37416"/>
              <a:gd name="connsiteY2" fmla="*/ 38949 h 43219"/>
              <a:gd name="connsiteX3" fmla="*/ 10006 w 37416"/>
              <a:gd name="connsiteY3" fmla="*/ 37209 h 43219"/>
              <a:gd name="connsiteX4" fmla="*/ 23023 w 37416"/>
              <a:gd name="connsiteY4" fmla="*/ 34610 h 43219"/>
              <a:gd name="connsiteX5" fmla="*/ 22756 w 37416"/>
              <a:gd name="connsiteY5" fmla="*/ 36519 h 43219"/>
              <a:gd name="connsiteX6" fmla="*/ 28325 w 37416"/>
              <a:gd name="connsiteY6" fmla="*/ 22813 h 43219"/>
              <a:gd name="connsiteX7" fmla="*/ 31576 w 37416"/>
              <a:gd name="connsiteY7" fmla="*/ 29949 h 43219"/>
              <a:gd name="connsiteX8" fmla="*/ 35994 w 37416"/>
              <a:gd name="connsiteY8" fmla="*/ 15213 h 43219"/>
              <a:gd name="connsiteX9" fmla="*/ 34546 w 37416"/>
              <a:gd name="connsiteY9" fmla="*/ 17889 h 43219"/>
              <a:gd name="connsiteX10" fmla="*/ 32520 w 37416"/>
              <a:gd name="connsiteY10" fmla="*/ 5285 h 43219"/>
              <a:gd name="connsiteX11" fmla="*/ 32596 w 37416"/>
              <a:gd name="connsiteY11" fmla="*/ 6549 h 43219"/>
              <a:gd name="connsiteX12" fmla="*/ 23274 w 37416"/>
              <a:gd name="connsiteY12" fmla="*/ 3811 h 43219"/>
              <a:gd name="connsiteX13" fmla="*/ 24016 w 37416"/>
              <a:gd name="connsiteY13" fmla="*/ 2199 h 43219"/>
              <a:gd name="connsiteX14" fmla="*/ 16337 w 37416"/>
              <a:gd name="connsiteY14" fmla="*/ 4579 h 43219"/>
              <a:gd name="connsiteX15" fmla="*/ 16696 w 37416"/>
              <a:gd name="connsiteY15" fmla="*/ 3189 h 43219"/>
              <a:gd name="connsiteX0" fmla="*/ 16652 w 37416"/>
              <a:gd name="connsiteY0" fmla="*/ 3291 h 43219"/>
              <a:gd name="connsiteX1" fmla="*/ 19945 w 37416"/>
              <a:gd name="connsiteY1" fmla="*/ 59 h 43219"/>
              <a:gd name="connsiteX2" fmla="*/ 24029 w 37416"/>
              <a:gd name="connsiteY2" fmla="*/ 2340 h 43219"/>
              <a:gd name="connsiteX3" fmla="*/ 29659 w 37416"/>
              <a:gd name="connsiteY3" fmla="*/ 549 h 43219"/>
              <a:gd name="connsiteX4" fmla="*/ 32514 w 37416"/>
              <a:gd name="connsiteY4" fmla="*/ 5435 h 43219"/>
              <a:gd name="connsiteX5" fmla="*/ 36178 w 37416"/>
              <a:gd name="connsiteY5" fmla="*/ 10177 h 43219"/>
              <a:gd name="connsiteX6" fmla="*/ 36014 w 37416"/>
              <a:gd name="connsiteY6" fmla="*/ 15319 h 43219"/>
              <a:gd name="connsiteX7" fmla="*/ 37212 w 37416"/>
              <a:gd name="connsiteY7" fmla="*/ 23181 h 43219"/>
              <a:gd name="connsiteX8" fmla="*/ 31600 w 37416"/>
              <a:gd name="connsiteY8" fmla="*/ 30063 h 43219"/>
              <a:gd name="connsiteX9" fmla="*/ 29591 w 37416"/>
              <a:gd name="connsiteY9" fmla="*/ 35960 h 43219"/>
              <a:gd name="connsiteX10" fmla="*/ 22751 w 37416"/>
              <a:gd name="connsiteY10" fmla="*/ 36674 h 43219"/>
              <a:gd name="connsiteX11" fmla="*/ 17863 w 37416"/>
              <a:gd name="connsiteY11" fmla="*/ 42965 h 43219"/>
              <a:gd name="connsiteX12" fmla="*/ 10676 w 37416"/>
              <a:gd name="connsiteY12" fmla="*/ 39125 h 43219"/>
              <a:gd name="connsiteX13" fmla="*/ 0 w 37416"/>
              <a:gd name="connsiteY13" fmla="*/ 35331 h 43219"/>
              <a:gd name="connsiteX0" fmla="*/ 10674 w 37416"/>
              <a:gd name="connsiteY0" fmla="*/ 38949 h 43219"/>
              <a:gd name="connsiteX1" fmla="*/ 10006 w 37416"/>
              <a:gd name="connsiteY1" fmla="*/ 37209 h 43219"/>
              <a:gd name="connsiteX2" fmla="*/ 23023 w 37416"/>
              <a:gd name="connsiteY2" fmla="*/ 34610 h 43219"/>
              <a:gd name="connsiteX3" fmla="*/ 22756 w 37416"/>
              <a:gd name="connsiteY3" fmla="*/ 36519 h 43219"/>
              <a:gd name="connsiteX4" fmla="*/ 28325 w 37416"/>
              <a:gd name="connsiteY4" fmla="*/ 22813 h 43219"/>
              <a:gd name="connsiteX5" fmla="*/ 31576 w 37416"/>
              <a:gd name="connsiteY5" fmla="*/ 29949 h 43219"/>
              <a:gd name="connsiteX6" fmla="*/ 35994 w 37416"/>
              <a:gd name="connsiteY6" fmla="*/ 15213 h 43219"/>
              <a:gd name="connsiteX7" fmla="*/ 34546 w 37416"/>
              <a:gd name="connsiteY7" fmla="*/ 17889 h 43219"/>
              <a:gd name="connsiteX8" fmla="*/ 32520 w 37416"/>
              <a:gd name="connsiteY8" fmla="*/ 5285 h 43219"/>
              <a:gd name="connsiteX9" fmla="*/ 32596 w 37416"/>
              <a:gd name="connsiteY9" fmla="*/ 6549 h 43219"/>
              <a:gd name="connsiteX10" fmla="*/ 23274 w 37416"/>
              <a:gd name="connsiteY10" fmla="*/ 3811 h 43219"/>
              <a:gd name="connsiteX11" fmla="*/ 24016 w 37416"/>
              <a:gd name="connsiteY11" fmla="*/ 2199 h 43219"/>
              <a:gd name="connsiteX12" fmla="*/ 16337 w 37416"/>
              <a:gd name="connsiteY12" fmla="*/ 4579 h 43219"/>
              <a:gd name="connsiteX13" fmla="*/ 16696 w 37416"/>
              <a:gd name="connsiteY13" fmla="*/ 3189 h 43219"/>
              <a:gd name="connsiteX0" fmla="*/ 6646 w 27410"/>
              <a:gd name="connsiteY0" fmla="*/ 3291 h 43219"/>
              <a:gd name="connsiteX1" fmla="*/ 9939 w 27410"/>
              <a:gd name="connsiteY1" fmla="*/ 59 h 43219"/>
              <a:gd name="connsiteX2" fmla="*/ 14023 w 27410"/>
              <a:gd name="connsiteY2" fmla="*/ 2340 h 43219"/>
              <a:gd name="connsiteX3" fmla="*/ 19653 w 27410"/>
              <a:gd name="connsiteY3" fmla="*/ 549 h 43219"/>
              <a:gd name="connsiteX4" fmla="*/ 22508 w 27410"/>
              <a:gd name="connsiteY4" fmla="*/ 5435 h 43219"/>
              <a:gd name="connsiteX5" fmla="*/ 26172 w 27410"/>
              <a:gd name="connsiteY5" fmla="*/ 10177 h 43219"/>
              <a:gd name="connsiteX6" fmla="*/ 26008 w 27410"/>
              <a:gd name="connsiteY6" fmla="*/ 15319 h 43219"/>
              <a:gd name="connsiteX7" fmla="*/ 27206 w 27410"/>
              <a:gd name="connsiteY7" fmla="*/ 23181 h 43219"/>
              <a:gd name="connsiteX8" fmla="*/ 21594 w 27410"/>
              <a:gd name="connsiteY8" fmla="*/ 30063 h 43219"/>
              <a:gd name="connsiteX9" fmla="*/ 19585 w 27410"/>
              <a:gd name="connsiteY9" fmla="*/ 35960 h 43219"/>
              <a:gd name="connsiteX10" fmla="*/ 12745 w 27410"/>
              <a:gd name="connsiteY10" fmla="*/ 36674 h 43219"/>
              <a:gd name="connsiteX11" fmla="*/ 7857 w 27410"/>
              <a:gd name="connsiteY11" fmla="*/ 42965 h 43219"/>
              <a:gd name="connsiteX12" fmla="*/ 670 w 27410"/>
              <a:gd name="connsiteY12" fmla="*/ 39125 h 43219"/>
              <a:gd name="connsiteX0" fmla="*/ 668 w 27410"/>
              <a:gd name="connsiteY0" fmla="*/ 38949 h 43219"/>
              <a:gd name="connsiteX1" fmla="*/ 0 w 27410"/>
              <a:gd name="connsiteY1" fmla="*/ 37209 h 43219"/>
              <a:gd name="connsiteX2" fmla="*/ 13017 w 27410"/>
              <a:gd name="connsiteY2" fmla="*/ 34610 h 43219"/>
              <a:gd name="connsiteX3" fmla="*/ 12750 w 27410"/>
              <a:gd name="connsiteY3" fmla="*/ 36519 h 43219"/>
              <a:gd name="connsiteX4" fmla="*/ 18319 w 27410"/>
              <a:gd name="connsiteY4" fmla="*/ 22813 h 43219"/>
              <a:gd name="connsiteX5" fmla="*/ 21570 w 27410"/>
              <a:gd name="connsiteY5" fmla="*/ 29949 h 43219"/>
              <a:gd name="connsiteX6" fmla="*/ 25988 w 27410"/>
              <a:gd name="connsiteY6" fmla="*/ 15213 h 43219"/>
              <a:gd name="connsiteX7" fmla="*/ 24540 w 27410"/>
              <a:gd name="connsiteY7" fmla="*/ 17889 h 43219"/>
              <a:gd name="connsiteX8" fmla="*/ 22514 w 27410"/>
              <a:gd name="connsiteY8" fmla="*/ 5285 h 43219"/>
              <a:gd name="connsiteX9" fmla="*/ 22590 w 27410"/>
              <a:gd name="connsiteY9" fmla="*/ 6549 h 43219"/>
              <a:gd name="connsiteX10" fmla="*/ 13268 w 27410"/>
              <a:gd name="connsiteY10" fmla="*/ 3811 h 43219"/>
              <a:gd name="connsiteX11" fmla="*/ 14010 w 27410"/>
              <a:gd name="connsiteY11" fmla="*/ 2199 h 43219"/>
              <a:gd name="connsiteX12" fmla="*/ 6331 w 27410"/>
              <a:gd name="connsiteY12" fmla="*/ 4579 h 43219"/>
              <a:gd name="connsiteX13" fmla="*/ 6690 w 27410"/>
              <a:gd name="connsiteY13" fmla="*/ 3189 h 43219"/>
              <a:gd name="connsiteX0" fmla="*/ 53330 w 74094"/>
              <a:gd name="connsiteY0" fmla="*/ 3291 h 43219"/>
              <a:gd name="connsiteX1" fmla="*/ 56623 w 74094"/>
              <a:gd name="connsiteY1" fmla="*/ 59 h 43219"/>
              <a:gd name="connsiteX2" fmla="*/ 60707 w 74094"/>
              <a:gd name="connsiteY2" fmla="*/ 2340 h 43219"/>
              <a:gd name="connsiteX3" fmla="*/ 66337 w 74094"/>
              <a:gd name="connsiteY3" fmla="*/ 549 h 43219"/>
              <a:gd name="connsiteX4" fmla="*/ 69192 w 74094"/>
              <a:gd name="connsiteY4" fmla="*/ 5435 h 43219"/>
              <a:gd name="connsiteX5" fmla="*/ 72856 w 74094"/>
              <a:gd name="connsiteY5" fmla="*/ 10177 h 43219"/>
              <a:gd name="connsiteX6" fmla="*/ 72692 w 74094"/>
              <a:gd name="connsiteY6" fmla="*/ 15319 h 43219"/>
              <a:gd name="connsiteX7" fmla="*/ 73890 w 74094"/>
              <a:gd name="connsiteY7" fmla="*/ 23181 h 43219"/>
              <a:gd name="connsiteX8" fmla="*/ 68278 w 74094"/>
              <a:gd name="connsiteY8" fmla="*/ 30063 h 43219"/>
              <a:gd name="connsiteX9" fmla="*/ 66269 w 74094"/>
              <a:gd name="connsiteY9" fmla="*/ 35960 h 43219"/>
              <a:gd name="connsiteX10" fmla="*/ 59429 w 74094"/>
              <a:gd name="connsiteY10" fmla="*/ 36674 h 43219"/>
              <a:gd name="connsiteX11" fmla="*/ 54541 w 74094"/>
              <a:gd name="connsiteY11" fmla="*/ 42965 h 43219"/>
              <a:gd name="connsiteX12" fmla="*/ 47354 w 74094"/>
              <a:gd name="connsiteY12" fmla="*/ 39125 h 43219"/>
              <a:gd name="connsiteX0" fmla="*/ 47352 w 74094"/>
              <a:gd name="connsiteY0" fmla="*/ 38949 h 43219"/>
              <a:gd name="connsiteX1" fmla="*/ 0 w 74094"/>
              <a:gd name="connsiteY1" fmla="*/ 38603 h 43219"/>
              <a:gd name="connsiteX2" fmla="*/ 59701 w 74094"/>
              <a:gd name="connsiteY2" fmla="*/ 34610 h 43219"/>
              <a:gd name="connsiteX3" fmla="*/ 59434 w 74094"/>
              <a:gd name="connsiteY3" fmla="*/ 36519 h 43219"/>
              <a:gd name="connsiteX4" fmla="*/ 65003 w 74094"/>
              <a:gd name="connsiteY4" fmla="*/ 22813 h 43219"/>
              <a:gd name="connsiteX5" fmla="*/ 68254 w 74094"/>
              <a:gd name="connsiteY5" fmla="*/ 29949 h 43219"/>
              <a:gd name="connsiteX6" fmla="*/ 72672 w 74094"/>
              <a:gd name="connsiteY6" fmla="*/ 15213 h 43219"/>
              <a:gd name="connsiteX7" fmla="*/ 71224 w 74094"/>
              <a:gd name="connsiteY7" fmla="*/ 17889 h 43219"/>
              <a:gd name="connsiteX8" fmla="*/ 69198 w 74094"/>
              <a:gd name="connsiteY8" fmla="*/ 5285 h 43219"/>
              <a:gd name="connsiteX9" fmla="*/ 69274 w 74094"/>
              <a:gd name="connsiteY9" fmla="*/ 6549 h 43219"/>
              <a:gd name="connsiteX10" fmla="*/ 59952 w 74094"/>
              <a:gd name="connsiteY10" fmla="*/ 3811 h 43219"/>
              <a:gd name="connsiteX11" fmla="*/ 60694 w 74094"/>
              <a:gd name="connsiteY11" fmla="*/ 2199 h 43219"/>
              <a:gd name="connsiteX12" fmla="*/ 53015 w 74094"/>
              <a:gd name="connsiteY12" fmla="*/ 4579 h 43219"/>
              <a:gd name="connsiteX13" fmla="*/ 53374 w 74094"/>
              <a:gd name="connsiteY13" fmla="*/ 3189 h 43219"/>
              <a:gd name="connsiteX0" fmla="*/ 40091 w 60855"/>
              <a:gd name="connsiteY0" fmla="*/ 3291 h 43219"/>
              <a:gd name="connsiteX1" fmla="*/ 43384 w 60855"/>
              <a:gd name="connsiteY1" fmla="*/ 59 h 43219"/>
              <a:gd name="connsiteX2" fmla="*/ 47468 w 60855"/>
              <a:gd name="connsiteY2" fmla="*/ 2340 h 43219"/>
              <a:gd name="connsiteX3" fmla="*/ 53098 w 60855"/>
              <a:gd name="connsiteY3" fmla="*/ 549 h 43219"/>
              <a:gd name="connsiteX4" fmla="*/ 55953 w 60855"/>
              <a:gd name="connsiteY4" fmla="*/ 5435 h 43219"/>
              <a:gd name="connsiteX5" fmla="*/ 59617 w 60855"/>
              <a:gd name="connsiteY5" fmla="*/ 10177 h 43219"/>
              <a:gd name="connsiteX6" fmla="*/ 59453 w 60855"/>
              <a:gd name="connsiteY6" fmla="*/ 15319 h 43219"/>
              <a:gd name="connsiteX7" fmla="*/ 60651 w 60855"/>
              <a:gd name="connsiteY7" fmla="*/ 23181 h 43219"/>
              <a:gd name="connsiteX8" fmla="*/ 55039 w 60855"/>
              <a:gd name="connsiteY8" fmla="*/ 30063 h 43219"/>
              <a:gd name="connsiteX9" fmla="*/ 53030 w 60855"/>
              <a:gd name="connsiteY9" fmla="*/ 35960 h 43219"/>
              <a:gd name="connsiteX10" fmla="*/ 46190 w 60855"/>
              <a:gd name="connsiteY10" fmla="*/ 36674 h 43219"/>
              <a:gd name="connsiteX11" fmla="*/ 41302 w 60855"/>
              <a:gd name="connsiteY11" fmla="*/ 42965 h 43219"/>
              <a:gd name="connsiteX12" fmla="*/ 34115 w 60855"/>
              <a:gd name="connsiteY12" fmla="*/ 39125 h 43219"/>
              <a:gd name="connsiteX0" fmla="*/ 34113 w 60855"/>
              <a:gd name="connsiteY0" fmla="*/ 38949 h 43219"/>
              <a:gd name="connsiteX1" fmla="*/ 0 w 60855"/>
              <a:gd name="connsiteY1" fmla="*/ 37906 h 43219"/>
              <a:gd name="connsiteX2" fmla="*/ 46462 w 60855"/>
              <a:gd name="connsiteY2" fmla="*/ 34610 h 43219"/>
              <a:gd name="connsiteX3" fmla="*/ 46195 w 60855"/>
              <a:gd name="connsiteY3" fmla="*/ 36519 h 43219"/>
              <a:gd name="connsiteX4" fmla="*/ 51764 w 60855"/>
              <a:gd name="connsiteY4" fmla="*/ 22813 h 43219"/>
              <a:gd name="connsiteX5" fmla="*/ 55015 w 60855"/>
              <a:gd name="connsiteY5" fmla="*/ 29949 h 43219"/>
              <a:gd name="connsiteX6" fmla="*/ 59433 w 60855"/>
              <a:gd name="connsiteY6" fmla="*/ 15213 h 43219"/>
              <a:gd name="connsiteX7" fmla="*/ 57985 w 60855"/>
              <a:gd name="connsiteY7" fmla="*/ 17889 h 43219"/>
              <a:gd name="connsiteX8" fmla="*/ 55959 w 60855"/>
              <a:gd name="connsiteY8" fmla="*/ 5285 h 43219"/>
              <a:gd name="connsiteX9" fmla="*/ 56035 w 60855"/>
              <a:gd name="connsiteY9" fmla="*/ 6549 h 43219"/>
              <a:gd name="connsiteX10" fmla="*/ 46713 w 60855"/>
              <a:gd name="connsiteY10" fmla="*/ 3811 h 43219"/>
              <a:gd name="connsiteX11" fmla="*/ 47455 w 60855"/>
              <a:gd name="connsiteY11" fmla="*/ 2199 h 43219"/>
              <a:gd name="connsiteX12" fmla="*/ 39776 w 60855"/>
              <a:gd name="connsiteY12" fmla="*/ 4579 h 43219"/>
              <a:gd name="connsiteX13" fmla="*/ 40135 w 60855"/>
              <a:gd name="connsiteY13" fmla="*/ 3189 h 43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0855" h="43219">
                <a:moveTo>
                  <a:pt x="40091" y="3291"/>
                </a:moveTo>
                <a:cubicBezTo>
                  <a:pt x="40732" y="1542"/>
                  <a:pt x="41963" y="333"/>
                  <a:pt x="43384" y="59"/>
                </a:cubicBezTo>
                <a:cubicBezTo>
                  <a:pt x="44948" y="-243"/>
                  <a:pt x="46510" y="629"/>
                  <a:pt x="47468" y="2340"/>
                </a:cubicBezTo>
                <a:cubicBezTo>
                  <a:pt x="48850" y="126"/>
                  <a:pt x="51136" y="-601"/>
                  <a:pt x="53098" y="549"/>
                </a:cubicBezTo>
                <a:cubicBezTo>
                  <a:pt x="54593" y="1425"/>
                  <a:pt x="55665" y="3259"/>
                  <a:pt x="55953" y="5435"/>
                </a:cubicBezTo>
                <a:cubicBezTo>
                  <a:pt x="57681" y="6077"/>
                  <a:pt x="59057" y="7857"/>
                  <a:pt x="59617" y="10177"/>
                </a:cubicBezTo>
                <a:cubicBezTo>
                  <a:pt x="60024" y="11861"/>
                  <a:pt x="59966" y="13690"/>
                  <a:pt x="59453" y="15319"/>
                </a:cubicBezTo>
                <a:cubicBezTo>
                  <a:pt x="60714" y="17553"/>
                  <a:pt x="61155" y="20449"/>
                  <a:pt x="60651" y="23181"/>
                </a:cubicBezTo>
                <a:cubicBezTo>
                  <a:pt x="59981" y="26813"/>
                  <a:pt x="57763" y="29533"/>
                  <a:pt x="55039" y="30063"/>
                </a:cubicBezTo>
                <a:cubicBezTo>
                  <a:pt x="55026" y="32330"/>
                  <a:pt x="54293" y="34480"/>
                  <a:pt x="53030" y="35960"/>
                </a:cubicBezTo>
                <a:cubicBezTo>
                  <a:pt x="51111" y="38209"/>
                  <a:pt x="48339" y="38498"/>
                  <a:pt x="46190" y="36674"/>
                </a:cubicBezTo>
                <a:cubicBezTo>
                  <a:pt x="45495" y="39807"/>
                  <a:pt x="43634" y="42202"/>
                  <a:pt x="41302" y="42965"/>
                </a:cubicBezTo>
                <a:cubicBezTo>
                  <a:pt x="38554" y="43864"/>
                  <a:pt x="35686" y="42332"/>
                  <a:pt x="34115" y="39125"/>
                </a:cubicBezTo>
              </a:path>
              <a:path w="60855" h="43219" fill="none" extrusionOk="0">
                <a:moveTo>
                  <a:pt x="34113" y="38949"/>
                </a:moveTo>
                <a:cubicBezTo>
                  <a:pt x="33846" y="38403"/>
                  <a:pt x="177" y="38517"/>
                  <a:pt x="0" y="37906"/>
                </a:cubicBezTo>
                <a:moveTo>
                  <a:pt x="46462" y="34610"/>
                </a:moveTo>
                <a:cubicBezTo>
                  <a:pt x="46423" y="35257"/>
                  <a:pt x="46333" y="35897"/>
                  <a:pt x="46195" y="36519"/>
                </a:cubicBezTo>
                <a:moveTo>
                  <a:pt x="51764" y="22813"/>
                </a:moveTo>
                <a:cubicBezTo>
                  <a:pt x="53768" y="24141"/>
                  <a:pt x="55033" y="26917"/>
                  <a:pt x="55015" y="29949"/>
                </a:cubicBezTo>
                <a:moveTo>
                  <a:pt x="59433" y="15213"/>
                </a:moveTo>
                <a:cubicBezTo>
                  <a:pt x="59108" y="16245"/>
                  <a:pt x="58613" y="17161"/>
                  <a:pt x="57985" y="17889"/>
                </a:cubicBezTo>
                <a:moveTo>
                  <a:pt x="55959" y="5285"/>
                </a:moveTo>
                <a:cubicBezTo>
                  <a:pt x="56014" y="5702"/>
                  <a:pt x="56040" y="6125"/>
                  <a:pt x="56035" y="6549"/>
                </a:cubicBezTo>
                <a:moveTo>
                  <a:pt x="46713" y="3811"/>
                </a:moveTo>
                <a:cubicBezTo>
                  <a:pt x="46902" y="3228"/>
                  <a:pt x="47151" y="2685"/>
                  <a:pt x="47455" y="2199"/>
                </a:cubicBezTo>
                <a:moveTo>
                  <a:pt x="39776" y="4579"/>
                </a:moveTo>
                <a:cubicBezTo>
                  <a:pt x="39853" y="4097"/>
                  <a:pt x="39974" y="3630"/>
                  <a:pt x="40135" y="318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093715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23" grpId="0"/>
      <p:bldP spid="5" grpId="0"/>
      <p:bldP spid="30" grpId="0"/>
      <p:bldP spid="25" grpId="0"/>
      <p:bldP spid="32" grpId="0"/>
      <p:bldP spid="33" grpId="0"/>
      <p:bldP spid="3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>
            <a:extLst>
              <a:ext uri="{FF2B5EF4-FFF2-40B4-BE49-F238E27FC236}">
                <a16:creationId xmlns:a16="http://schemas.microsoft.com/office/drawing/2014/main" id="{F465B806-10C2-4940-9FA6-4A4554BD7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49780" y="5822971"/>
            <a:ext cx="1015141" cy="76904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Marcador de texto 2">
            <a:extLst>
              <a:ext uri="{FF2B5EF4-FFF2-40B4-BE49-F238E27FC236}">
                <a16:creationId xmlns:a16="http://schemas.microsoft.com/office/drawing/2014/main" id="{A78CDDE3-4547-4A42-A966-013F42272DAD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</p:spPr>
        <p:txBody>
          <a:bodyPr>
            <a:normAutofit fontScale="92500" lnSpcReduction="10000"/>
          </a:bodyPr>
          <a:lstStyle/>
          <a:p>
            <a:r>
              <a:rPr lang="es-PE" dirty="0"/>
              <a:t>LA RECTA PARALELAS Y PERPENDICULARES EN R</a:t>
            </a:r>
            <a:r>
              <a:rPr lang="es-PE" baseline="30000" dirty="0"/>
              <a:t>2</a:t>
            </a:r>
            <a:endParaRPr lang="es-P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ángulo 23">
                <a:extLst>
                  <a:ext uri="{FF2B5EF4-FFF2-40B4-BE49-F238E27FC236}">
                    <a16:creationId xmlns:a16="http://schemas.microsoft.com/office/drawing/2014/main" id="{367033CC-2400-4B8B-B064-0E823EAE4BDC}"/>
                  </a:ext>
                </a:extLst>
              </p:cNvPr>
              <p:cNvSpPr/>
              <p:nvPr/>
            </p:nvSpPr>
            <p:spPr>
              <a:xfrm>
                <a:off x="1111016" y="1740330"/>
                <a:ext cx="8396238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PE" sz="2000" i="1" dirty="0">
                    <a:latin typeface="F26"/>
                  </a:rPr>
                  <a:t>Se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20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s-PE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s-PE" sz="2000" i="1" dirty="0">
                    <a:latin typeface="F26"/>
                  </a:rPr>
                  <a:t> pendiente de la rec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20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s-PE" sz="2000" i="1" dirty="0">
                    <a:latin typeface="F26"/>
                  </a:rPr>
                  <a:t>  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20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s-PE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s-PE" sz="2000" i="1" dirty="0">
                    <a:latin typeface="F26"/>
                  </a:rPr>
                  <a:t> pendiente de la rec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20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s-PE" sz="2000" i="1" dirty="0">
                    <a:latin typeface="F26"/>
                  </a:rPr>
                  <a:t>, entonces el ángulo comprendida entre las rectas es:</a:t>
                </a:r>
              </a:p>
            </p:txBody>
          </p:sp>
        </mc:Choice>
        <mc:Fallback xmlns="">
          <p:sp>
            <p:nvSpPr>
              <p:cNvPr id="24" name="Rectángulo 23">
                <a:extLst>
                  <a:ext uri="{FF2B5EF4-FFF2-40B4-BE49-F238E27FC236}">
                    <a16:creationId xmlns:a16="http://schemas.microsoft.com/office/drawing/2014/main" id="{367033CC-2400-4B8B-B064-0E823EAE4B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1016" y="1740330"/>
                <a:ext cx="8396238" cy="707886"/>
              </a:xfrm>
              <a:prstGeom prst="rect">
                <a:avLst/>
              </a:prstGeom>
              <a:blipFill>
                <a:blip r:embed="rId3"/>
                <a:stretch>
                  <a:fillRect l="-726" t="-4274" b="-13675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ángulo: esquinas diagonales redondeadas 16">
            <a:extLst>
              <a:ext uri="{FF2B5EF4-FFF2-40B4-BE49-F238E27FC236}">
                <a16:creationId xmlns:a16="http://schemas.microsoft.com/office/drawing/2014/main" id="{5E85AEA8-1FB4-4145-943F-CACCF78906D7}"/>
              </a:ext>
            </a:extLst>
          </p:cNvPr>
          <p:cNvSpPr/>
          <p:nvPr/>
        </p:nvSpPr>
        <p:spPr>
          <a:xfrm>
            <a:off x="6797443" y="3006995"/>
            <a:ext cx="3550718" cy="1402789"/>
          </a:xfrm>
          <a:prstGeom prst="round2Diag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00808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cxnSp>
        <p:nvCxnSpPr>
          <p:cNvPr id="31" name="Conector recto 30">
            <a:extLst>
              <a:ext uri="{FF2B5EF4-FFF2-40B4-BE49-F238E27FC236}">
                <a16:creationId xmlns:a16="http://schemas.microsoft.com/office/drawing/2014/main" id="{14FFBB86-2DAB-4857-A3B7-EF7A39928CEE}"/>
              </a:ext>
            </a:extLst>
          </p:cNvPr>
          <p:cNvCxnSpPr>
            <a:cxnSpLocks/>
          </p:cNvCxnSpPr>
          <p:nvPr/>
        </p:nvCxnSpPr>
        <p:spPr>
          <a:xfrm flipV="1">
            <a:off x="1944600" y="3534409"/>
            <a:ext cx="2325061" cy="1067527"/>
          </a:xfrm>
          <a:prstGeom prst="line">
            <a:avLst/>
          </a:prstGeom>
          <a:ln>
            <a:solidFill>
              <a:srgbClr val="FF33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6" name="CuadroTexto 35">
                <a:extLst>
                  <a:ext uri="{FF2B5EF4-FFF2-40B4-BE49-F238E27FC236}">
                    <a16:creationId xmlns:a16="http://schemas.microsoft.com/office/drawing/2014/main" id="{B0049A62-0F2E-4271-9689-D499A0D0BE5A}"/>
                  </a:ext>
                </a:extLst>
              </p:cNvPr>
              <p:cNvSpPr txBox="1"/>
              <p:nvPr/>
            </p:nvSpPr>
            <p:spPr>
              <a:xfrm>
                <a:off x="6976212" y="3295961"/>
                <a:ext cx="3371949" cy="8298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s-PE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𝑟𝑐</m:t>
                      </m:r>
                      <m:func>
                        <m:funcPr>
                          <m:ctrlPr>
                            <a:rPr lang="es-PE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s-PE" sz="24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a:rPr lang="es-PE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s-PE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s-PE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s-PE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+</m:t>
                                  </m:r>
                                  <m:sSub>
                                    <m:sSubPr>
                                      <m:ctrlP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s-PE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s-PE" sz="2400" dirty="0">
                  <a:solidFill>
                    <a:srgbClr val="C00000"/>
                  </a:solidFill>
                </a:endParaRPr>
              </a:p>
            </p:txBody>
          </p:sp>
        </mc:Choice>
        <mc:Fallback>
          <p:sp>
            <p:nvSpPr>
              <p:cNvPr id="36" name="CuadroTexto 35">
                <a:extLst>
                  <a:ext uri="{FF2B5EF4-FFF2-40B4-BE49-F238E27FC236}">
                    <a16:creationId xmlns:a16="http://schemas.microsoft.com/office/drawing/2014/main" id="{B0049A62-0F2E-4271-9689-D499A0D0BE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6212" y="3295961"/>
                <a:ext cx="3371949" cy="8298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Rectángulo 36">
            <a:extLst>
              <a:ext uri="{FF2B5EF4-FFF2-40B4-BE49-F238E27FC236}">
                <a16:creationId xmlns:a16="http://schemas.microsoft.com/office/drawing/2014/main" id="{A498B7AD-7060-40FD-98A6-7F8265842281}"/>
              </a:ext>
            </a:extLst>
          </p:cNvPr>
          <p:cNvSpPr/>
          <p:nvPr/>
        </p:nvSpPr>
        <p:spPr>
          <a:xfrm>
            <a:off x="527286" y="494536"/>
            <a:ext cx="537576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PE" sz="7200" b="1" dirty="0">
                <a:solidFill>
                  <a:srgbClr val="C00000"/>
                </a:solidFill>
              </a:rPr>
              <a:t>5 </a:t>
            </a:r>
            <a:r>
              <a:rPr lang="es-PE" sz="2800" b="1" dirty="0">
                <a:solidFill>
                  <a:srgbClr val="008080"/>
                </a:solidFill>
                <a:latin typeface="+mj-lt"/>
                <a:cs typeface="+mn-cs"/>
              </a:rPr>
              <a:t>ÁNGULO ENTRE RECTAS</a:t>
            </a:r>
          </a:p>
        </p:txBody>
      </p:sp>
      <p:cxnSp>
        <p:nvCxnSpPr>
          <p:cNvPr id="38" name="Conector recto 37">
            <a:extLst>
              <a:ext uri="{FF2B5EF4-FFF2-40B4-BE49-F238E27FC236}">
                <a16:creationId xmlns:a16="http://schemas.microsoft.com/office/drawing/2014/main" id="{3E677DBB-94F6-417C-BD54-B2C88853E6E6}"/>
              </a:ext>
            </a:extLst>
          </p:cNvPr>
          <p:cNvCxnSpPr>
            <a:cxnSpLocks/>
          </p:cNvCxnSpPr>
          <p:nvPr/>
        </p:nvCxnSpPr>
        <p:spPr>
          <a:xfrm flipV="1">
            <a:off x="2227468" y="3295961"/>
            <a:ext cx="1531672" cy="1773492"/>
          </a:xfrm>
          <a:prstGeom prst="line">
            <a:avLst/>
          </a:prstGeom>
          <a:ln>
            <a:solidFill>
              <a:srgbClr val="0000FF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9" name="Grupo 38">
            <a:extLst>
              <a:ext uri="{FF2B5EF4-FFF2-40B4-BE49-F238E27FC236}">
                <a16:creationId xmlns:a16="http://schemas.microsoft.com/office/drawing/2014/main" id="{9FDA8B47-C4FD-46F3-A7D6-5E9448A6FD09}"/>
              </a:ext>
            </a:extLst>
          </p:cNvPr>
          <p:cNvGrpSpPr/>
          <p:nvPr/>
        </p:nvGrpSpPr>
        <p:grpSpPr>
          <a:xfrm>
            <a:off x="3026580" y="3999276"/>
            <a:ext cx="2182068" cy="569043"/>
            <a:chOff x="7749032" y="4406518"/>
            <a:chExt cx="2182068" cy="569043"/>
          </a:xfrm>
        </p:grpSpPr>
        <p:sp>
          <p:nvSpPr>
            <p:cNvPr id="40" name="Elipse 39">
              <a:extLst>
                <a:ext uri="{FF2B5EF4-FFF2-40B4-BE49-F238E27FC236}">
                  <a16:creationId xmlns:a16="http://schemas.microsoft.com/office/drawing/2014/main" id="{53A7245C-EA0C-4921-8EFC-3CAC57190F18}"/>
                </a:ext>
              </a:extLst>
            </p:cNvPr>
            <p:cNvSpPr/>
            <p:nvPr/>
          </p:nvSpPr>
          <p:spPr>
            <a:xfrm>
              <a:off x="7749032" y="4414083"/>
              <a:ext cx="108000" cy="10800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E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CuadroTexto 40">
                  <a:extLst>
                    <a:ext uri="{FF2B5EF4-FFF2-40B4-BE49-F238E27FC236}">
                      <a16:creationId xmlns:a16="http://schemas.microsoft.com/office/drawing/2014/main" id="{05B4FFCA-71AC-481A-9D36-4936EEAD723C}"/>
                    </a:ext>
                  </a:extLst>
                </p:cNvPr>
                <p:cNvSpPr txBox="1"/>
                <p:nvPr/>
              </p:nvSpPr>
              <p:spPr>
                <a:xfrm>
                  <a:off x="7764313" y="4406518"/>
                  <a:ext cx="695960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ctrlPr>
                              <a:rPr lang="es-P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P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s-P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s-PE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s-PE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es-PE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1" name="CuadroTexto 40">
                  <a:extLst>
                    <a:ext uri="{FF2B5EF4-FFF2-40B4-BE49-F238E27FC236}">
                      <a16:creationId xmlns:a16="http://schemas.microsoft.com/office/drawing/2014/main" id="{05B4FFCA-71AC-481A-9D36-4936EEAD72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64313" y="4406518"/>
                  <a:ext cx="695960" cy="307777"/>
                </a:xfrm>
                <a:prstGeom prst="rect">
                  <a:avLst/>
                </a:prstGeom>
                <a:blipFill>
                  <a:blip r:embed="rId5"/>
                  <a:stretch>
                    <a:fillRect b="-4000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Rectángulo 41">
                  <a:extLst>
                    <a:ext uri="{FF2B5EF4-FFF2-40B4-BE49-F238E27FC236}">
                      <a16:creationId xmlns:a16="http://schemas.microsoft.com/office/drawing/2014/main" id="{9A9B6FE6-DAFC-48C9-9A00-480F44DF5BFB}"/>
                    </a:ext>
                  </a:extLst>
                </p:cNvPr>
                <p:cNvSpPr/>
                <p:nvPr/>
              </p:nvSpPr>
              <p:spPr>
                <a:xfrm>
                  <a:off x="7880732" y="4667784"/>
                  <a:ext cx="2050368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𝑃𝑢𝑛𝑡𝑜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𝑑𝑒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𝐼𝑛𝑡𝑒𝑟𝑠𝑒𝑐𝑐𝑖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ó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s-PE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es-PE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42" name="Rectángulo 41">
                  <a:extLst>
                    <a:ext uri="{FF2B5EF4-FFF2-40B4-BE49-F238E27FC236}">
                      <a16:creationId xmlns:a16="http://schemas.microsoft.com/office/drawing/2014/main" id="{9A9B6FE6-DAFC-48C9-9A00-480F44DF5BF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80732" y="4667784"/>
                  <a:ext cx="2050368" cy="307777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ángulo 12">
                <a:extLst>
                  <a:ext uri="{FF2B5EF4-FFF2-40B4-BE49-F238E27FC236}">
                    <a16:creationId xmlns:a16="http://schemas.microsoft.com/office/drawing/2014/main" id="{DA61323A-A65A-4A6B-A1C1-76AEA702B9DA}"/>
                  </a:ext>
                </a:extLst>
              </p:cNvPr>
              <p:cNvSpPr/>
              <p:nvPr/>
            </p:nvSpPr>
            <p:spPr>
              <a:xfrm>
                <a:off x="3508654" y="2957407"/>
                <a:ext cx="50097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600" b="1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600" b="1" i="1" dirty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s-PE" sz="1600" b="1" i="1" dirty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s-PE" sz="1600" b="1" i="1" dirty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s-PE" b="1" dirty="0"/>
              </a:p>
            </p:txBody>
          </p:sp>
        </mc:Choice>
        <mc:Fallback>
          <p:sp>
            <p:nvSpPr>
              <p:cNvPr id="13" name="Rectángulo 12">
                <a:extLst>
                  <a:ext uri="{FF2B5EF4-FFF2-40B4-BE49-F238E27FC236}">
                    <a16:creationId xmlns:a16="http://schemas.microsoft.com/office/drawing/2014/main" id="{DA61323A-A65A-4A6B-A1C1-76AEA702B9D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8654" y="2957407"/>
                <a:ext cx="500971" cy="33855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ángulo 13">
                <a:extLst>
                  <a:ext uri="{FF2B5EF4-FFF2-40B4-BE49-F238E27FC236}">
                    <a16:creationId xmlns:a16="http://schemas.microsoft.com/office/drawing/2014/main" id="{67959EAE-A6B7-432A-B9B0-074F40280E00}"/>
                  </a:ext>
                </a:extLst>
              </p:cNvPr>
              <p:cNvSpPr/>
              <p:nvPr/>
            </p:nvSpPr>
            <p:spPr>
              <a:xfrm>
                <a:off x="1585063" y="4229765"/>
                <a:ext cx="50097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600" b="1" i="1" dirty="0" smtClean="0">
                              <a:solidFill>
                                <a:srgbClr val="FF33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600" b="1" i="1" dirty="0">
                              <a:solidFill>
                                <a:srgbClr val="FF33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s-PE" sz="1600" b="1" i="1" dirty="0">
                              <a:solidFill>
                                <a:srgbClr val="FF3300"/>
                              </a:solidFill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s-PE" sz="1600" b="1" i="1" dirty="0" smtClean="0">
                              <a:solidFill>
                                <a:srgbClr val="FF3300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s-PE" b="1" dirty="0">
                  <a:solidFill>
                    <a:srgbClr val="FF3300"/>
                  </a:solidFill>
                </a:endParaRPr>
              </a:p>
            </p:txBody>
          </p:sp>
        </mc:Choice>
        <mc:Fallback>
          <p:sp>
            <p:nvSpPr>
              <p:cNvPr id="14" name="Rectángulo 13">
                <a:extLst>
                  <a:ext uri="{FF2B5EF4-FFF2-40B4-BE49-F238E27FC236}">
                    <a16:creationId xmlns:a16="http://schemas.microsoft.com/office/drawing/2014/main" id="{67959EAE-A6B7-432A-B9B0-074F40280E0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5063" y="4229765"/>
                <a:ext cx="500971" cy="33855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Rectángulo 14">
                <a:extLst>
                  <a:ext uri="{FF2B5EF4-FFF2-40B4-BE49-F238E27FC236}">
                    <a16:creationId xmlns:a16="http://schemas.microsoft.com/office/drawing/2014/main" id="{213B36CE-26BA-4091-B8E4-04A2F883E5C1}"/>
                  </a:ext>
                </a:extLst>
              </p:cNvPr>
              <p:cNvSpPr/>
              <p:nvPr/>
            </p:nvSpPr>
            <p:spPr>
              <a:xfrm>
                <a:off x="2734010" y="3653175"/>
                <a:ext cx="34657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b="1" i="1" smtClean="0">
                          <a:latin typeface="Cambria Math" panose="02040503050406030204" pitchFamily="18" charset="0"/>
                        </a:rPr>
                        <m:t>𝜽</m:t>
                      </m:r>
                    </m:oMath>
                  </m:oMathPara>
                </a14:m>
                <a:endParaRPr lang="es-PE" b="1" dirty="0"/>
              </a:p>
            </p:txBody>
          </p:sp>
        </mc:Choice>
        <mc:Fallback>
          <p:sp>
            <p:nvSpPr>
              <p:cNvPr id="15" name="Rectángulo 14">
                <a:extLst>
                  <a:ext uri="{FF2B5EF4-FFF2-40B4-BE49-F238E27FC236}">
                    <a16:creationId xmlns:a16="http://schemas.microsoft.com/office/drawing/2014/main" id="{213B36CE-26BA-4091-B8E4-04A2F883E5C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4010" y="3653175"/>
                <a:ext cx="346570" cy="30777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Arco 1">
            <a:extLst>
              <a:ext uri="{FF2B5EF4-FFF2-40B4-BE49-F238E27FC236}">
                <a16:creationId xmlns:a16="http://schemas.microsoft.com/office/drawing/2014/main" id="{5DBFBBCB-AD79-41D2-9756-F2F0700862DB}"/>
              </a:ext>
            </a:extLst>
          </p:cNvPr>
          <p:cNvSpPr/>
          <p:nvPr/>
        </p:nvSpPr>
        <p:spPr>
          <a:xfrm rot="15705882">
            <a:off x="3031948" y="3758794"/>
            <a:ext cx="423770" cy="618755"/>
          </a:xfrm>
          <a:prstGeom prst="arc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810101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3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>
            <a:extLst>
              <a:ext uri="{FF2B5EF4-FFF2-40B4-BE49-F238E27FC236}">
                <a16:creationId xmlns:a16="http://schemas.microsoft.com/office/drawing/2014/main" id="{F465B806-10C2-4940-9FA6-4A4554BD7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49780" y="5822971"/>
            <a:ext cx="1015141" cy="76904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Marcador de texto 2">
            <a:extLst>
              <a:ext uri="{FF2B5EF4-FFF2-40B4-BE49-F238E27FC236}">
                <a16:creationId xmlns:a16="http://schemas.microsoft.com/office/drawing/2014/main" id="{A78CDDE3-4547-4A42-A966-013F42272DAD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</p:spPr>
        <p:txBody>
          <a:bodyPr>
            <a:normAutofit fontScale="92500" lnSpcReduction="10000"/>
          </a:bodyPr>
          <a:lstStyle/>
          <a:p>
            <a:r>
              <a:rPr lang="es-PE" dirty="0"/>
              <a:t>LA RECTA PARALELAS Y PERPENDICULARES EN R</a:t>
            </a:r>
            <a:r>
              <a:rPr lang="es-PE" baseline="30000" dirty="0"/>
              <a:t>2</a:t>
            </a:r>
            <a:endParaRPr lang="es-PE" dirty="0"/>
          </a:p>
        </p:txBody>
      </p:sp>
      <p:grpSp>
        <p:nvGrpSpPr>
          <p:cNvPr id="26" name="Grupo 25">
            <a:extLst>
              <a:ext uri="{FF2B5EF4-FFF2-40B4-BE49-F238E27FC236}">
                <a16:creationId xmlns:a16="http://schemas.microsoft.com/office/drawing/2014/main" id="{0A621848-3C34-410A-8937-A49CBB9FD394}"/>
              </a:ext>
            </a:extLst>
          </p:cNvPr>
          <p:cNvGrpSpPr/>
          <p:nvPr/>
        </p:nvGrpSpPr>
        <p:grpSpPr>
          <a:xfrm>
            <a:off x="517197" y="1166412"/>
            <a:ext cx="9702492" cy="1291423"/>
            <a:chOff x="5838280" y="2078001"/>
            <a:chExt cx="6295217" cy="129142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Rectángulo 26">
                  <a:extLst>
                    <a:ext uri="{FF2B5EF4-FFF2-40B4-BE49-F238E27FC236}">
                      <a16:creationId xmlns:a16="http://schemas.microsoft.com/office/drawing/2014/main" id="{207EE2C4-B50E-4436-9C5B-88D7B76E665A}"/>
                    </a:ext>
                  </a:extLst>
                </p:cNvPr>
                <p:cNvSpPr/>
                <p:nvPr/>
              </p:nvSpPr>
              <p:spPr>
                <a:xfrm>
                  <a:off x="6955718" y="2078001"/>
                  <a:ext cx="5177779" cy="78483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ts val="300"/>
                    </a:spcBef>
                    <a:spcAft>
                      <a:spcPts val="300"/>
                    </a:spcAft>
                  </a:pPr>
                  <a:r>
                    <a:rPr lang="es-PE" sz="2000" i="1" dirty="0">
                      <a:latin typeface="F26"/>
                    </a:rPr>
                    <a:t>Determine el ángulo que forman las siguientes recta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s-PE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−5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+4=0</m:t>
                      </m:r>
                    </m:oMath>
                  </a14:m>
                  <a:endParaRPr lang="es-PE" sz="2000" b="0" i="0" dirty="0">
                    <a:latin typeface="+mj-lt"/>
                  </a:endParaRPr>
                </a:p>
                <a:p>
                  <a:pPr>
                    <a:spcBef>
                      <a:spcPts val="300"/>
                    </a:spcBef>
                    <a:spcAft>
                      <a:spcPts val="300"/>
                    </a:spcAft>
                  </a:pPr>
                  <a:r>
                    <a:rPr lang="es-PE" sz="2000" i="0" dirty="0">
                      <a:latin typeface="+mj-lt"/>
                    </a:rPr>
                    <a:t>y </a:t>
                  </a:r>
                  <a14:m>
                    <m:oMath xmlns:m="http://schemas.openxmlformats.org/officeDocument/2006/math"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−3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+1=0</m:t>
                      </m:r>
                    </m:oMath>
                  </a14:m>
                  <a:endParaRPr lang="es-PE" sz="2000" i="1" dirty="0">
                    <a:solidFill>
                      <a:srgbClr val="008080"/>
                    </a:solidFill>
                    <a:latin typeface="F26"/>
                  </a:endParaRPr>
                </a:p>
              </p:txBody>
            </p:sp>
          </mc:Choice>
          <mc:Fallback xmlns="">
            <p:sp>
              <p:nvSpPr>
                <p:cNvPr id="27" name="Rectángulo 26">
                  <a:extLst>
                    <a:ext uri="{FF2B5EF4-FFF2-40B4-BE49-F238E27FC236}">
                      <a16:creationId xmlns:a16="http://schemas.microsoft.com/office/drawing/2014/main" id="{207EE2C4-B50E-4436-9C5B-88D7B76E665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55718" y="2078001"/>
                  <a:ext cx="5177779" cy="784830"/>
                </a:xfrm>
                <a:prstGeom prst="rect">
                  <a:avLst/>
                </a:prstGeom>
                <a:blipFill>
                  <a:blip r:embed="rId3"/>
                  <a:stretch>
                    <a:fillRect l="-764" t="-3876" b="-12403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E58361BD-CD93-4BE5-A495-04986C34DFF5}"/>
                </a:ext>
              </a:extLst>
            </p:cNvPr>
            <p:cNvSpPr/>
            <p:nvPr/>
          </p:nvSpPr>
          <p:spPr>
            <a:xfrm>
              <a:off x="5897193" y="2103019"/>
              <a:ext cx="78545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s-PE" sz="1800" b="1" i="1" dirty="0">
                  <a:solidFill>
                    <a:srgbClr val="0000FF"/>
                  </a:solidFill>
                </a:rPr>
                <a:t>Ejemplo</a:t>
              </a:r>
              <a:r>
                <a:rPr lang="es-PE" sz="1800" dirty="0">
                  <a:solidFill>
                    <a:srgbClr val="0000FF"/>
                  </a:solidFill>
                </a:rPr>
                <a:t>. </a:t>
              </a:r>
              <a:endParaRPr lang="es-PE" sz="1800" dirty="0"/>
            </a:p>
          </p:txBody>
        </p:sp>
        <p:sp>
          <p:nvSpPr>
            <p:cNvPr id="29" name="CuadroTexto 28">
              <a:extLst>
                <a:ext uri="{FF2B5EF4-FFF2-40B4-BE49-F238E27FC236}">
                  <a16:creationId xmlns:a16="http://schemas.microsoft.com/office/drawing/2014/main" id="{371F582A-EDF7-4E77-B9B1-7BD9E456E604}"/>
                </a:ext>
              </a:extLst>
            </p:cNvPr>
            <p:cNvSpPr txBox="1"/>
            <p:nvPr/>
          </p:nvSpPr>
          <p:spPr>
            <a:xfrm>
              <a:off x="5838280" y="3030870"/>
              <a:ext cx="13356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E" sz="1600" b="1" dirty="0">
                  <a:solidFill>
                    <a:srgbClr val="C00000"/>
                  </a:solidFill>
                </a:rPr>
                <a:t>SOLUCIÓN: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uadroTexto 2">
                <a:extLst>
                  <a:ext uri="{FF2B5EF4-FFF2-40B4-BE49-F238E27FC236}">
                    <a16:creationId xmlns:a16="http://schemas.microsoft.com/office/drawing/2014/main" id="{0D0B544A-AB21-45D4-8926-5A14C72A0EC6}"/>
                  </a:ext>
                </a:extLst>
              </p:cNvPr>
              <p:cNvSpPr txBox="1"/>
              <p:nvPr/>
            </p:nvSpPr>
            <p:spPr>
              <a:xfrm>
                <a:off x="607997" y="2673328"/>
                <a:ext cx="2066078" cy="8309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:2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−5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+4=0</m:t>
                      </m:r>
                    </m:oMath>
                  </m:oMathPara>
                </a14:m>
                <a:endParaRPr lang="es-PE" sz="1800" dirty="0"/>
              </a:p>
              <a:p>
                <a:endParaRPr lang="es-PE" sz="18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:4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−3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+1=0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3" name="CuadroTexto 2">
                <a:extLst>
                  <a:ext uri="{FF2B5EF4-FFF2-40B4-BE49-F238E27FC236}">
                    <a16:creationId xmlns:a16="http://schemas.microsoft.com/office/drawing/2014/main" id="{0D0B544A-AB21-45D4-8926-5A14C72A0E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997" y="2673328"/>
                <a:ext cx="2066078" cy="830997"/>
              </a:xfrm>
              <a:prstGeom prst="rect">
                <a:avLst/>
              </a:prstGeom>
              <a:blipFill>
                <a:blip r:embed="rId4"/>
                <a:stretch>
                  <a:fillRect l="-1180" t="-735" r="-885" b="-11029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lecha: a la derecha 3">
            <a:extLst>
              <a:ext uri="{FF2B5EF4-FFF2-40B4-BE49-F238E27FC236}">
                <a16:creationId xmlns:a16="http://schemas.microsoft.com/office/drawing/2014/main" id="{7FE96987-AD82-48F8-AC48-D2D930FBF0BB}"/>
              </a:ext>
            </a:extLst>
          </p:cNvPr>
          <p:cNvSpPr/>
          <p:nvPr/>
        </p:nvSpPr>
        <p:spPr>
          <a:xfrm>
            <a:off x="3093412" y="2806994"/>
            <a:ext cx="281353" cy="412646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22" name="Nube 27">
            <a:extLst>
              <a:ext uri="{FF2B5EF4-FFF2-40B4-BE49-F238E27FC236}">
                <a16:creationId xmlns:a16="http://schemas.microsoft.com/office/drawing/2014/main" id="{8B2ACE81-37A4-48A3-80DF-752526DD5996}"/>
              </a:ext>
            </a:extLst>
          </p:cNvPr>
          <p:cNvSpPr/>
          <p:nvPr/>
        </p:nvSpPr>
        <p:spPr>
          <a:xfrm>
            <a:off x="2930597" y="5165266"/>
            <a:ext cx="888335" cy="622350"/>
          </a:xfrm>
          <a:custGeom>
            <a:avLst/>
            <a:gdLst>
              <a:gd name="connsiteX0" fmla="*/ 3900 w 43200"/>
              <a:gd name="connsiteY0" fmla="*/ 14370 h 43200"/>
              <a:gd name="connsiteX1" fmla="*/ 5623 w 43200"/>
              <a:gd name="connsiteY1" fmla="*/ 6907 h 43200"/>
              <a:gd name="connsiteX2" fmla="*/ 14005 w 43200"/>
              <a:gd name="connsiteY2" fmla="*/ 5202 h 43200"/>
              <a:gd name="connsiteX3" fmla="*/ 22456 w 43200"/>
              <a:gd name="connsiteY3" fmla="*/ 3432 h 43200"/>
              <a:gd name="connsiteX4" fmla="*/ 25749 w 43200"/>
              <a:gd name="connsiteY4" fmla="*/ 200 h 43200"/>
              <a:gd name="connsiteX5" fmla="*/ 29833 w 43200"/>
              <a:gd name="connsiteY5" fmla="*/ 2481 h 43200"/>
              <a:gd name="connsiteX6" fmla="*/ 35463 w 43200"/>
              <a:gd name="connsiteY6" fmla="*/ 690 h 43200"/>
              <a:gd name="connsiteX7" fmla="*/ 38318 w 43200"/>
              <a:gd name="connsiteY7" fmla="*/ 5576 h 43200"/>
              <a:gd name="connsiteX8" fmla="*/ 41982 w 43200"/>
              <a:gd name="connsiteY8" fmla="*/ 10318 h 43200"/>
              <a:gd name="connsiteX9" fmla="*/ 41818 w 43200"/>
              <a:gd name="connsiteY9" fmla="*/ 15460 h 43200"/>
              <a:gd name="connsiteX10" fmla="*/ 43016 w 43200"/>
              <a:gd name="connsiteY10" fmla="*/ 23322 h 43200"/>
              <a:gd name="connsiteX11" fmla="*/ 37404 w 43200"/>
              <a:gd name="connsiteY11" fmla="*/ 30204 h 43200"/>
              <a:gd name="connsiteX12" fmla="*/ 35395 w 43200"/>
              <a:gd name="connsiteY12" fmla="*/ 36101 h 43200"/>
              <a:gd name="connsiteX13" fmla="*/ 28555 w 43200"/>
              <a:gd name="connsiteY13" fmla="*/ 36815 h 43200"/>
              <a:gd name="connsiteX14" fmla="*/ 23667 w 43200"/>
              <a:gd name="connsiteY14" fmla="*/ 43106 h 43200"/>
              <a:gd name="connsiteX15" fmla="*/ 16480 w 43200"/>
              <a:gd name="connsiteY15" fmla="*/ 39266 h 43200"/>
              <a:gd name="connsiteX16" fmla="*/ 5804 w 43200"/>
              <a:gd name="connsiteY16" fmla="*/ 35472 h 43200"/>
              <a:gd name="connsiteX17" fmla="*/ 1110 w 43200"/>
              <a:gd name="connsiteY17" fmla="*/ 31250 h 43200"/>
              <a:gd name="connsiteX18" fmla="*/ 2113 w 43200"/>
              <a:gd name="connsiteY18" fmla="*/ 25551 h 43200"/>
              <a:gd name="connsiteX19" fmla="*/ -5 w 43200"/>
              <a:gd name="connsiteY19" fmla="*/ 19704 h 43200"/>
              <a:gd name="connsiteX20" fmla="*/ 3863 w 43200"/>
              <a:gd name="connsiteY20" fmla="*/ 14507 h 43200"/>
              <a:gd name="connsiteX21" fmla="*/ 3900 w 43200"/>
              <a:gd name="connsiteY21" fmla="*/ 14370 h 43200"/>
              <a:gd name="connsiteX0" fmla="*/ 4693 w 43200"/>
              <a:gd name="connsiteY0" fmla="*/ 26177 h 43200"/>
              <a:gd name="connsiteX1" fmla="*/ 2160 w 43200"/>
              <a:gd name="connsiteY1" fmla="*/ 25380 h 43200"/>
              <a:gd name="connsiteX2" fmla="*/ 6928 w 43200"/>
              <a:gd name="connsiteY2" fmla="*/ 34899 h 43200"/>
              <a:gd name="connsiteX3" fmla="*/ 5820 w 43200"/>
              <a:gd name="connsiteY3" fmla="*/ 35280 h 43200"/>
              <a:gd name="connsiteX4" fmla="*/ 16478 w 43200"/>
              <a:gd name="connsiteY4" fmla="*/ 39090 h 43200"/>
              <a:gd name="connsiteX5" fmla="*/ 15810 w 43200"/>
              <a:gd name="connsiteY5" fmla="*/ 37350 h 43200"/>
              <a:gd name="connsiteX6" fmla="*/ 28827 w 43200"/>
              <a:gd name="connsiteY6" fmla="*/ 34751 h 43200"/>
              <a:gd name="connsiteX7" fmla="*/ 28560 w 43200"/>
              <a:gd name="connsiteY7" fmla="*/ 36660 h 43200"/>
              <a:gd name="connsiteX8" fmla="*/ 34129 w 43200"/>
              <a:gd name="connsiteY8" fmla="*/ 22954 h 43200"/>
              <a:gd name="connsiteX9" fmla="*/ 37380 w 43200"/>
              <a:gd name="connsiteY9" fmla="*/ 30090 h 43200"/>
              <a:gd name="connsiteX10" fmla="*/ 41798 w 43200"/>
              <a:gd name="connsiteY10" fmla="*/ 15354 h 43200"/>
              <a:gd name="connsiteX11" fmla="*/ 40350 w 43200"/>
              <a:gd name="connsiteY11" fmla="*/ 18030 h 43200"/>
              <a:gd name="connsiteX12" fmla="*/ 38324 w 43200"/>
              <a:gd name="connsiteY12" fmla="*/ 5426 h 43200"/>
              <a:gd name="connsiteX13" fmla="*/ 38400 w 43200"/>
              <a:gd name="connsiteY13" fmla="*/ 6690 h 43200"/>
              <a:gd name="connsiteX14" fmla="*/ 29078 w 43200"/>
              <a:gd name="connsiteY14" fmla="*/ 3952 h 43200"/>
              <a:gd name="connsiteX15" fmla="*/ 29820 w 43200"/>
              <a:gd name="connsiteY15" fmla="*/ 2340 h 43200"/>
              <a:gd name="connsiteX16" fmla="*/ 22141 w 43200"/>
              <a:gd name="connsiteY16" fmla="*/ 4720 h 43200"/>
              <a:gd name="connsiteX17" fmla="*/ 22500 w 43200"/>
              <a:gd name="connsiteY17" fmla="*/ 3330 h 43200"/>
              <a:gd name="connsiteX18" fmla="*/ 14000 w 43200"/>
              <a:gd name="connsiteY18" fmla="*/ 5192 h 43200"/>
              <a:gd name="connsiteX19" fmla="*/ 15300 w 43200"/>
              <a:gd name="connsiteY19" fmla="*/ 6540 h 43200"/>
              <a:gd name="connsiteX20" fmla="*/ 4127 w 43200"/>
              <a:gd name="connsiteY20" fmla="*/ 15789 h 43200"/>
              <a:gd name="connsiteX21" fmla="*/ 3900 w 43200"/>
              <a:gd name="connsiteY21" fmla="*/ 14370 h 43200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16" fmla="*/ 14036 w 43256"/>
              <a:gd name="connsiteY16" fmla="*/ 5051 h 43219"/>
              <a:gd name="connsiteX17" fmla="*/ 15336 w 43256"/>
              <a:gd name="connsiteY17" fmla="*/ 6399 h 43219"/>
              <a:gd name="connsiteX18" fmla="*/ 4163 w 43256"/>
              <a:gd name="connsiteY18" fmla="*/ 15648 h 43219"/>
              <a:gd name="connsiteX19" fmla="*/ 3936 w 43256"/>
              <a:gd name="connsiteY19" fmla="*/ 1422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16" fmla="*/ 14036 w 43256"/>
              <a:gd name="connsiteY16" fmla="*/ 5051 h 43219"/>
              <a:gd name="connsiteX17" fmla="*/ 15336 w 43256"/>
              <a:gd name="connsiteY17" fmla="*/ 639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22492 w 43256"/>
              <a:gd name="connsiteY2" fmla="*/ 3291 h 43219"/>
              <a:gd name="connsiteX3" fmla="*/ 25785 w 43256"/>
              <a:gd name="connsiteY3" fmla="*/ 59 h 43219"/>
              <a:gd name="connsiteX4" fmla="*/ 29869 w 43256"/>
              <a:gd name="connsiteY4" fmla="*/ 2340 h 43219"/>
              <a:gd name="connsiteX5" fmla="*/ 35499 w 43256"/>
              <a:gd name="connsiteY5" fmla="*/ 549 h 43219"/>
              <a:gd name="connsiteX6" fmla="*/ 38354 w 43256"/>
              <a:gd name="connsiteY6" fmla="*/ 5435 h 43219"/>
              <a:gd name="connsiteX7" fmla="*/ 42018 w 43256"/>
              <a:gd name="connsiteY7" fmla="*/ 10177 h 43219"/>
              <a:gd name="connsiteX8" fmla="*/ 41854 w 43256"/>
              <a:gd name="connsiteY8" fmla="*/ 15319 h 43219"/>
              <a:gd name="connsiteX9" fmla="*/ 43052 w 43256"/>
              <a:gd name="connsiteY9" fmla="*/ 23181 h 43219"/>
              <a:gd name="connsiteX10" fmla="*/ 37440 w 43256"/>
              <a:gd name="connsiteY10" fmla="*/ 30063 h 43219"/>
              <a:gd name="connsiteX11" fmla="*/ 35431 w 43256"/>
              <a:gd name="connsiteY11" fmla="*/ 35960 h 43219"/>
              <a:gd name="connsiteX12" fmla="*/ 28591 w 43256"/>
              <a:gd name="connsiteY12" fmla="*/ 36674 h 43219"/>
              <a:gd name="connsiteX13" fmla="*/ 23703 w 43256"/>
              <a:gd name="connsiteY13" fmla="*/ 42965 h 43219"/>
              <a:gd name="connsiteX14" fmla="*/ 16516 w 43256"/>
              <a:gd name="connsiteY14" fmla="*/ 39125 h 43219"/>
              <a:gd name="connsiteX15" fmla="*/ 5840 w 43256"/>
              <a:gd name="connsiteY15" fmla="*/ 35331 h 43219"/>
              <a:gd name="connsiteX16" fmla="*/ 1146 w 43256"/>
              <a:gd name="connsiteY16" fmla="*/ 31109 h 43219"/>
              <a:gd name="connsiteX17" fmla="*/ 2149 w 43256"/>
              <a:gd name="connsiteY17" fmla="*/ 25410 h 43219"/>
              <a:gd name="connsiteX18" fmla="*/ 31 w 43256"/>
              <a:gd name="connsiteY18" fmla="*/ 19563 h 43219"/>
              <a:gd name="connsiteX19" fmla="*/ 3899 w 43256"/>
              <a:gd name="connsiteY19" fmla="*/ 14366 h 43219"/>
              <a:gd name="connsiteX20" fmla="*/ 3936 w 43256"/>
              <a:gd name="connsiteY20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19" fmla="*/ 3936 w 43256"/>
              <a:gd name="connsiteY19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19" fmla="*/ 8256 w 43256"/>
              <a:gd name="connsiteY19" fmla="*/ 1854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6005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2492 w 43256"/>
              <a:gd name="connsiteY0" fmla="*/ 3291 h 43219"/>
              <a:gd name="connsiteX1" fmla="*/ 25785 w 43256"/>
              <a:gd name="connsiteY1" fmla="*/ 59 h 43219"/>
              <a:gd name="connsiteX2" fmla="*/ 29869 w 43256"/>
              <a:gd name="connsiteY2" fmla="*/ 2340 h 43219"/>
              <a:gd name="connsiteX3" fmla="*/ 35499 w 43256"/>
              <a:gd name="connsiteY3" fmla="*/ 549 h 43219"/>
              <a:gd name="connsiteX4" fmla="*/ 38354 w 43256"/>
              <a:gd name="connsiteY4" fmla="*/ 5435 h 43219"/>
              <a:gd name="connsiteX5" fmla="*/ 42018 w 43256"/>
              <a:gd name="connsiteY5" fmla="*/ 10177 h 43219"/>
              <a:gd name="connsiteX6" fmla="*/ 41854 w 43256"/>
              <a:gd name="connsiteY6" fmla="*/ 15319 h 43219"/>
              <a:gd name="connsiteX7" fmla="*/ 43052 w 43256"/>
              <a:gd name="connsiteY7" fmla="*/ 23181 h 43219"/>
              <a:gd name="connsiteX8" fmla="*/ 37440 w 43256"/>
              <a:gd name="connsiteY8" fmla="*/ 30063 h 43219"/>
              <a:gd name="connsiteX9" fmla="*/ 35431 w 43256"/>
              <a:gd name="connsiteY9" fmla="*/ 35960 h 43219"/>
              <a:gd name="connsiteX10" fmla="*/ 28591 w 43256"/>
              <a:gd name="connsiteY10" fmla="*/ 36674 h 43219"/>
              <a:gd name="connsiteX11" fmla="*/ 23703 w 43256"/>
              <a:gd name="connsiteY11" fmla="*/ 42965 h 43219"/>
              <a:gd name="connsiteX12" fmla="*/ 16516 w 43256"/>
              <a:gd name="connsiteY12" fmla="*/ 39125 h 43219"/>
              <a:gd name="connsiteX13" fmla="*/ 5840 w 43256"/>
              <a:gd name="connsiteY13" fmla="*/ 35331 h 43219"/>
              <a:gd name="connsiteX14" fmla="*/ 1146 w 43256"/>
              <a:gd name="connsiteY14" fmla="*/ 31109 h 43219"/>
              <a:gd name="connsiteX15" fmla="*/ 2149 w 43256"/>
              <a:gd name="connsiteY15" fmla="*/ 25410 h 43219"/>
              <a:gd name="connsiteX16" fmla="*/ 31 w 43256"/>
              <a:gd name="connsiteY16" fmla="*/ 19563 h 43219"/>
              <a:gd name="connsiteX17" fmla="*/ 3899 w 43256"/>
              <a:gd name="connsiteY17" fmla="*/ 6005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2492 w 43256"/>
              <a:gd name="connsiteY0" fmla="*/ 3291 h 43219"/>
              <a:gd name="connsiteX1" fmla="*/ 25785 w 43256"/>
              <a:gd name="connsiteY1" fmla="*/ 59 h 43219"/>
              <a:gd name="connsiteX2" fmla="*/ 29869 w 43256"/>
              <a:gd name="connsiteY2" fmla="*/ 2340 h 43219"/>
              <a:gd name="connsiteX3" fmla="*/ 35499 w 43256"/>
              <a:gd name="connsiteY3" fmla="*/ 549 h 43219"/>
              <a:gd name="connsiteX4" fmla="*/ 38354 w 43256"/>
              <a:gd name="connsiteY4" fmla="*/ 5435 h 43219"/>
              <a:gd name="connsiteX5" fmla="*/ 42018 w 43256"/>
              <a:gd name="connsiteY5" fmla="*/ 10177 h 43219"/>
              <a:gd name="connsiteX6" fmla="*/ 41854 w 43256"/>
              <a:gd name="connsiteY6" fmla="*/ 15319 h 43219"/>
              <a:gd name="connsiteX7" fmla="*/ 43052 w 43256"/>
              <a:gd name="connsiteY7" fmla="*/ 23181 h 43219"/>
              <a:gd name="connsiteX8" fmla="*/ 37440 w 43256"/>
              <a:gd name="connsiteY8" fmla="*/ 30063 h 43219"/>
              <a:gd name="connsiteX9" fmla="*/ 35431 w 43256"/>
              <a:gd name="connsiteY9" fmla="*/ 35960 h 43219"/>
              <a:gd name="connsiteX10" fmla="*/ 28591 w 43256"/>
              <a:gd name="connsiteY10" fmla="*/ 36674 h 43219"/>
              <a:gd name="connsiteX11" fmla="*/ 23703 w 43256"/>
              <a:gd name="connsiteY11" fmla="*/ 42965 h 43219"/>
              <a:gd name="connsiteX12" fmla="*/ 16516 w 43256"/>
              <a:gd name="connsiteY12" fmla="*/ 39125 h 43219"/>
              <a:gd name="connsiteX13" fmla="*/ 5840 w 43256"/>
              <a:gd name="connsiteY13" fmla="*/ 35331 h 43219"/>
              <a:gd name="connsiteX14" fmla="*/ 1146 w 43256"/>
              <a:gd name="connsiteY14" fmla="*/ 31109 h 43219"/>
              <a:gd name="connsiteX15" fmla="*/ 2149 w 43256"/>
              <a:gd name="connsiteY15" fmla="*/ 25410 h 43219"/>
              <a:gd name="connsiteX16" fmla="*/ 31 w 43256"/>
              <a:gd name="connsiteY16" fmla="*/ 19563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1521 w 42285"/>
              <a:gd name="connsiteY0" fmla="*/ 3291 h 43219"/>
              <a:gd name="connsiteX1" fmla="*/ 24814 w 42285"/>
              <a:gd name="connsiteY1" fmla="*/ 59 h 43219"/>
              <a:gd name="connsiteX2" fmla="*/ 28898 w 42285"/>
              <a:gd name="connsiteY2" fmla="*/ 2340 h 43219"/>
              <a:gd name="connsiteX3" fmla="*/ 34528 w 42285"/>
              <a:gd name="connsiteY3" fmla="*/ 549 h 43219"/>
              <a:gd name="connsiteX4" fmla="*/ 37383 w 42285"/>
              <a:gd name="connsiteY4" fmla="*/ 5435 h 43219"/>
              <a:gd name="connsiteX5" fmla="*/ 41047 w 42285"/>
              <a:gd name="connsiteY5" fmla="*/ 10177 h 43219"/>
              <a:gd name="connsiteX6" fmla="*/ 40883 w 42285"/>
              <a:gd name="connsiteY6" fmla="*/ 15319 h 43219"/>
              <a:gd name="connsiteX7" fmla="*/ 42081 w 42285"/>
              <a:gd name="connsiteY7" fmla="*/ 23181 h 43219"/>
              <a:gd name="connsiteX8" fmla="*/ 36469 w 42285"/>
              <a:gd name="connsiteY8" fmla="*/ 30063 h 43219"/>
              <a:gd name="connsiteX9" fmla="*/ 34460 w 42285"/>
              <a:gd name="connsiteY9" fmla="*/ 35960 h 43219"/>
              <a:gd name="connsiteX10" fmla="*/ 27620 w 42285"/>
              <a:gd name="connsiteY10" fmla="*/ 36674 h 43219"/>
              <a:gd name="connsiteX11" fmla="*/ 22732 w 42285"/>
              <a:gd name="connsiteY11" fmla="*/ 42965 h 43219"/>
              <a:gd name="connsiteX12" fmla="*/ 15545 w 42285"/>
              <a:gd name="connsiteY12" fmla="*/ 39125 h 43219"/>
              <a:gd name="connsiteX13" fmla="*/ 4869 w 42285"/>
              <a:gd name="connsiteY13" fmla="*/ 35331 h 43219"/>
              <a:gd name="connsiteX14" fmla="*/ 175 w 42285"/>
              <a:gd name="connsiteY14" fmla="*/ 31109 h 43219"/>
              <a:gd name="connsiteX15" fmla="*/ 1178 w 42285"/>
              <a:gd name="connsiteY15" fmla="*/ 25410 h 43219"/>
              <a:gd name="connsiteX0" fmla="*/ 5993 w 42285"/>
              <a:gd name="connsiteY0" fmla="*/ 34758 h 43219"/>
              <a:gd name="connsiteX1" fmla="*/ 4885 w 42285"/>
              <a:gd name="connsiteY1" fmla="*/ 35139 h 43219"/>
              <a:gd name="connsiteX2" fmla="*/ 15543 w 42285"/>
              <a:gd name="connsiteY2" fmla="*/ 38949 h 43219"/>
              <a:gd name="connsiteX3" fmla="*/ 14875 w 42285"/>
              <a:gd name="connsiteY3" fmla="*/ 37209 h 43219"/>
              <a:gd name="connsiteX4" fmla="*/ 27892 w 42285"/>
              <a:gd name="connsiteY4" fmla="*/ 34610 h 43219"/>
              <a:gd name="connsiteX5" fmla="*/ 27625 w 42285"/>
              <a:gd name="connsiteY5" fmla="*/ 36519 h 43219"/>
              <a:gd name="connsiteX6" fmla="*/ 33194 w 42285"/>
              <a:gd name="connsiteY6" fmla="*/ 22813 h 43219"/>
              <a:gd name="connsiteX7" fmla="*/ 36445 w 42285"/>
              <a:gd name="connsiteY7" fmla="*/ 29949 h 43219"/>
              <a:gd name="connsiteX8" fmla="*/ 40863 w 42285"/>
              <a:gd name="connsiteY8" fmla="*/ 15213 h 43219"/>
              <a:gd name="connsiteX9" fmla="*/ 39415 w 42285"/>
              <a:gd name="connsiteY9" fmla="*/ 17889 h 43219"/>
              <a:gd name="connsiteX10" fmla="*/ 37389 w 42285"/>
              <a:gd name="connsiteY10" fmla="*/ 5285 h 43219"/>
              <a:gd name="connsiteX11" fmla="*/ 37465 w 42285"/>
              <a:gd name="connsiteY11" fmla="*/ 6549 h 43219"/>
              <a:gd name="connsiteX12" fmla="*/ 28143 w 42285"/>
              <a:gd name="connsiteY12" fmla="*/ 3811 h 43219"/>
              <a:gd name="connsiteX13" fmla="*/ 28885 w 42285"/>
              <a:gd name="connsiteY13" fmla="*/ 2199 h 43219"/>
              <a:gd name="connsiteX14" fmla="*/ 21206 w 42285"/>
              <a:gd name="connsiteY14" fmla="*/ 4579 h 43219"/>
              <a:gd name="connsiteX15" fmla="*/ 21565 w 42285"/>
              <a:gd name="connsiteY15" fmla="*/ 3189 h 43219"/>
              <a:gd name="connsiteX0" fmla="*/ 21346 w 42110"/>
              <a:gd name="connsiteY0" fmla="*/ 3291 h 43219"/>
              <a:gd name="connsiteX1" fmla="*/ 24639 w 42110"/>
              <a:gd name="connsiteY1" fmla="*/ 59 h 43219"/>
              <a:gd name="connsiteX2" fmla="*/ 28723 w 42110"/>
              <a:gd name="connsiteY2" fmla="*/ 2340 h 43219"/>
              <a:gd name="connsiteX3" fmla="*/ 34353 w 42110"/>
              <a:gd name="connsiteY3" fmla="*/ 549 h 43219"/>
              <a:gd name="connsiteX4" fmla="*/ 37208 w 42110"/>
              <a:gd name="connsiteY4" fmla="*/ 5435 h 43219"/>
              <a:gd name="connsiteX5" fmla="*/ 40872 w 42110"/>
              <a:gd name="connsiteY5" fmla="*/ 10177 h 43219"/>
              <a:gd name="connsiteX6" fmla="*/ 40708 w 42110"/>
              <a:gd name="connsiteY6" fmla="*/ 15319 h 43219"/>
              <a:gd name="connsiteX7" fmla="*/ 41906 w 42110"/>
              <a:gd name="connsiteY7" fmla="*/ 23181 h 43219"/>
              <a:gd name="connsiteX8" fmla="*/ 36294 w 42110"/>
              <a:gd name="connsiteY8" fmla="*/ 30063 h 43219"/>
              <a:gd name="connsiteX9" fmla="*/ 34285 w 42110"/>
              <a:gd name="connsiteY9" fmla="*/ 35960 h 43219"/>
              <a:gd name="connsiteX10" fmla="*/ 27445 w 42110"/>
              <a:gd name="connsiteY10" fmla="*/ 36674 h 43219"/>
              <a:gd name="connsiteX11" fmla="*/ 22557 w 42110"/>
              <a:gd name="connsiteY11" fmla="*/ 42965 h 43219"/>
              <a:gd name="connsiteX12" fmla="*/ 15370 w 42110"/>
              <a:gd name="connsiteY12" fmla="*/ 39125 h 43219"/>
              <a:gd name="connsiteX13" fmla="*/ 4694 w 42110"/>
              <a:gd name="connsiteY13" fmla="*/ 35331 h 43219"/>
              <a:gd name="connsiteX14" fmla="*/ 0 w 42110"/>
              <a:gd name="connsiteY14" fmla="*/ 31109 h 43219"/>
              <a:gd name="connsiteX0" fmla="*/ 5818 w 42110"/>
              <a:gd name="connsiteY0" fmla="*/ 34758 h 43219"/>
              <a:gd name="connsiteX1" fmla="*/ 4710 w 42110"/>
              <a:gd name="connsiteY1" fmla="*/ 35139 h 43219"/>
              <a:gd name="connsiteX2" fmla="*/ 15368 w 42110"/>
              <a:gd name="connsiteY2" fmla="*/ 38949 h 43219"/>
              <a:gd name="connsiteX3" fmla="*/ 14700 w 42110"/>
              <a:gd name="connsiteY3" fmla="*/ 37209 h 43219"/>
              <a:gd name="connsiteX4" fmla="*/ 27717 w 42110"/>
              <a:gd name="connsiteY4" fmla="*/ 34610 h 43219"/>
              <a:gd name="connsiteX5" fmla="*/ 27450 w 42110"/>
              <a:gd name="connsiteY5" fmla="*/ 36519 h 43219"/>
              <a:gd name="connsiteX6" fmla="*/ 33019 w 42110"/>
              <a:gd name="connsiteY6" fmla="*/ 22813 h 43219"/>
              <a:gd name="connsiteX7" fmla="*/ 36270 w 42110"/>
              <a:gd name="connsiteY7" fmla="*/ 29949 h 43219"/>
              <a:gd name="connsiteX8" fmla="*/ 40688 w 42110"/>
              <a:gd name="connsiteY8" fmla="*/ 15213 h 43219"/>
              <a:gd name="connsiteX9" fmla="*/ 39240 w 42110"/>
              <a:gd name="connsiteY9" fmla="*/ 17889 h 43219"/>
              <a:gd name="connsiteX10" fmla="*/ 37214 w 42110"/>
              <a:gd name="connsiteY10" fmla="*/ 5285 h 43219"/>
              <a:gd name="connsiteX11" fmla="*/ 37290 w 42110"/>
              <a:gd name="connsiteY11" fmla="*/ 6549 h 43219"/>
              <a:gd name="connsiteX12" fmla="*/ 27968 w 42110"/>
              <a:gd name="connsiteY12" fmla="*/ 3811 h 43219"/>
              <a:gd name="connsiteX13" fmla="*/ 28710 w 42110"/>
              <a:gd name="connsiteY13" fmla="*/ 2199 h 43219"/>
              <a:gd name="connsiteX14" fmla="*/ 21031 w 42110"/>
              <a:gd name="connsiteY14" fmla="*/ 4579 h 43219"/>
              <a:gd name="connsiteX15" fmla="*/ 21390 w 42110"/>
              <a:gd name="connsiteY15" fmla="*/ 3189 h 43219"/>
              <a:gd name="connsiteX0" fmla="*/ 16652 w 37416"/>
              <a:gd name="connsiteY0" fmla="*/ 3291 h 43219"/>
              <a:gd name="connsiteX1" fmla="*/ 19945 w 37416"/>
              <a:gd name="connsiteY1" fmla="*/ 59 h 43219"/>
              <a:gd name="connsiteX2" fmla="*/ 24029 w 37416"/>
              <a:gd name="connsiteY2" fmla="*/ 2340 h 43219"/>
              <a:gd name="connsiteX3" fmla="*/ 29659 w 37416"/>
              <a:gd name="connsiteY3" fmla="*/ 549 h 43219"/>
              <a:gd name="connsiteX4" fmla="*/ 32514 w 37416"/>
              <a:gd name="connsiteY4" fmla="*/ 5435 h 43219"/>
              <a:gd name="connsiteX5" fmla="*/ 36178 w 37416"/>
              <a:gd name="connsiteY5" fmla="*/ 10177 h 43219"/>
              <a:gd name="connsiteX6" fmla="*/ 36014 w 37416"/>
              <a:gd name="connsiteY6" fmla="*/ 15319 h 43219"/>
              <a:gd name="connsiteX7" fmla="*/ 37212 w 37416"/>
              <a:gd name="connsiteY7" fmla="*/ 23181 h 43219"/>
              <a:gd name="connsiteX8" fmla="*/ 31600 w 37416"/>
              <a:gd name="connsiteY8" fmla="*/ 30063 h 43219"/>
              <a:gd name="connsiteX9" fmla="*/ 29591 w 37416"/>
              <a:gd name="connsiteY9" fmla="*/ 35960 h 43219"/>
              <a:gd name="connsiteX10" fmla="*/ 22751 w 37416"/>
              <a:gd name="connsiteY10" fmla="*/ 36674 h 43219"/>
              <a:gd name="connsiteX11" fmla="*/ 17863 w 37416"/>
              <a:gd name="connsiteY11" fmla="*/ 42965 h 43219"/>
              <a:gd name="connsiteX12" fmla="*/ 10676 w 37416"/>
              <a:gd name="connsiteY12" fmla="*/ 39125 h 43219"/>
              <a:gd name="connsiteX13" fmla="*/ 0 w 37416"/>
              <a:gd name="connsiteY13" fmla="*/ 35331 h 43219"/>
              <a:gd name="connsiteX0" fmla="*/ 1124 w 37416"/>
              <a:gd name="connsiteY0" fmla="*/ 34758 h 43219"/>
              <a:gd name="connsiteX1" fmla="*/ 16 w 37416"/>
              <a:gd name="connsiteY1" fmla="*/ 35139 h 43219"/>
              <a:gd name="connsiteX2" fmla="*/ 10674 w 37416"/>
              <a:gd name="connsiteY2" fmla="*/ 38949 h 43219"/>
              <a:gd name="connsiteX3" fmla="*/ 10006 w 37416"/>
              <a:gd name="connsiteY3" fmla="*/ 37209 h 43219"/>
              <a:gd name="connsiteX4" fmla="*/ 23023 w 37416"/>
              <a:gd name="connsiteY4" fmla="*/ 34610 h 43219"/>
              <a:gd name="connsiteX5" fmla="*/ 22756 w 37416"/>
              <a:gd name="connsiteY5" fmla="*/ 36519 h 43219"/>
              <a:gd name="connsiteX6" fmla="*/ 28325 w 37416"/>
              <a:gd name="connsiteY6" fmla="*/ 22813 h 43219"/>
              <a:gd name="connsiteX7" fmla="*/ 31576 w 37416"/>
              <a:gd name="connsiteY7" fmla="*/ 29949 h 43219"/>
              <a:gd name="connsiteX8" fmla="*/ 35994 w 37416"/>
              <a:gd name="connsiteY8" fmla="*/ 15213 h 43219"/>
              <a:gd name="connsiteX9" fmla="*/ 34546 w 37416"/>
              <a:gd name="connsiteY9" fmla="*/ 17889 h 43219"/>
              <a:gd name="connsiteX10" fmla="*/ 32520 w 37416"/>
              <a:gd name="connsiteY10" fmla="*/ 5285 h 43219"/>
              <a:gd name="connsiteX11" fmla="*/ 32596 w 37416"/>
              <a:gd name="connsiteY11" fmla="*/ 6549 h 43219"/>
              <a:gd name="connsiteX12" fmla="*/ 23274 w 37416"/>
              <a:gd name="connsiteY12" fmla="*/ 3811 h 43219"/>
              <a:gd name="connsiteX13" fmla="*/ 24016 w 37416"/>
              <a:gd name="connsiteY13" fmla="*/ 2199 h 43219"/>
              <a:gd name="connsiteX14" fmla="*/ 16337 w 37416"/>
              <a:gd name="connsiteY14" fmla="*/ 4579 h 43219"/>
              <a:gd name="connsiteX15" fmla="*/ 16696 w 37416"/>
              <a:gd name="connsiteY15" fmla="*/ 3189 h 43219"/>
              <a:gd name="connsiteX0" fmla="*/ 16652 w 37416"/>
              <a:gd name="connsiteY0" fmla="*/ 3291 h 43219"/>
              <a:gd name="connsiteX1" fmla="*/ 19945 w 37416"/>
              <a:gd name="connsiteY1" fmla="*/ 59 h 43219"/>
              <a:gd name="connsiteX2" fmla="*/ 24029 w 37416"/>
              <a:gd name="connsiteY2" fmla="*/ 2340 h 43219"/>
              <a:gd name="connsiteX3" fmla="*/ 29659 w 37416"/>
              <a:gd name="connsiteY3" fmla="*/ 549 h 43219"/>
              <a:gd name="connsiteX4" fmla="*/ 32514 w 37416"/>
              <a:gd name="connsiteY4" fmla="*/ 5435 h 43219"/>
              <a:gd name="connsiteX5" fmla="*/ 36178 w 37416"/>
              <a:gd name="connsiteY5" fmla="*/ 10177 h 43219"/>
              <a:gd name="connsiteX6" fmla="*/ 36014 w 37416"/>
              <a:gd name="connsiteY6" fmla="*/ 15319 h 43219"/>
              <a:gd name="connsiteX7" fmla="*/ 37212 w 37416"/>
              <a:gd name="connsiteY7" fmla="*/ 23181 h 43219"/>
              <a:gd name="connsiteX8" fmla="*/ 31600 w 37416"/>
              <a:gd name="connsiteY8" fmla="*/ 30063 h 43219"/>
              <a:gd name="connsiteX9" fmla="*/ 29591 w 37416"/>
              <a:gd name="connsiteY9" fmla="*/ 35960 h 43219"/>
              <a:gd name="connsiteX10" fmla="*/ 22751 w 37416"/>
              <a:gd name="connsiteY10" fmla="*/ 36674 h 43219"/>
              <a:gd name="connsiteX11" fmla="*/ 17863 w 37416"/>
              <a:gd name="connsiteY11" fmla="*/ 42965 h 43219"/>
              <a:gd name="connsiteX12" fmla="*/ 10676 w 37416"/>
              <a:gd name="connsiteY12" fmla="*/ 39125 h 43219"/>
              <a:gd name="connsiteX13" fmla="*/ 0 w 37416"/>
              <a:gd name="connsiteY13" fmla="*/ 35331 h 43219"/>
              <a:gd name="connsiteX0" fmla="*/ 10674 w 37416"/>
              <a:gd name="connsiteY0" fmla="*/ 38949 h 43219"/>
              <a:gd name="connsiteX1" fmla="*/ 10006 w 37416"/>
              <a:gd name="connsiteY1" fmla="*/ 37209 h 43219"/>
              <a:gd name="connsiteX2" fmla="*/ 23023 w 37416"/>
              <a:gd name="connsiteY2" fmla="*/ 34610 h 43219"/>
              <a:gd name="connsiteX3" fmla="*/ 22756 w 37416"/>
              <a:gd name="connsiteY3" fmla="*/ 36519 h 43219"/>
              <a:gd name="connsiteX4" fmla="*/ 28325 w 37416"/>
              <a:gd name="connsiteY4" fmla="*/ 22813 h 43219"/>
              <a:gd name="connsiteX5" fmla="*/ 31576 w 37416"/>
              <a:gd name="connsiteY5" fmla="*/ 29949 h 43219"/>
              <a:gd name="connsiteX6" fmla="*/ 35994 w 37416"/>
              <a:gd name="connsiteY6" fmla="*/ 15213 h 43219"/>
              <a:gd name="connsiteX7" fmla="*/ 34546 w 37416"/>
              <a:gd name="connsiteY7" fmla="*/ 17889 h 43219"/>
              <a:gd name="connsiteX8" fmla="*/ 32520 w 37416"/>
              <a:gd name="connsiteY8" fmla="*/ 5285 h 43219"/>
              <a:gd name="connsiteX9" fmla="*/ 32596 w 37416"/>
              <a:gd name="connsiteY9" fmla="*/ 6549 h 43219"/>
              <a:gd name="connsiteX10" fmla="*/ 23274 w 37416"/>
              <a:gd name="connsiteY10" fmla="*/ 3811 h 43219"/>
              <a:gd name="connsiteX11" fmla="*/ 24016 w 37416"/>
              <a:gd name="connsiteY11" fmla="*/ 2199 h 43219"/>
              <a:gd name="connsiteX12" fmla="*/ 16337 w 37416"/>
              <a:gd name="connsiteY12" fmla="*/ 4579 h 43219"/>
              <a:gd name="connsiteX13" fmla="*/ 16696 w 37416"/>
              <a:gd name="connsiteY13" fmla="*/ 3189 h 43219"/>
              <a:gd name="connsiteX0" fmla="*/ 6646 w 27410"/>
              <a:gd name="connsiteY0" fmla="*/ 3291 h 43219"/>
              <a:gd name="connsiteX1" fmla="*/ 9939 w 27410"/>
              <a:gd name="connsiteY1" fmla="*/ 59 h 43219"/>
              <a:gd name="connsiteX2" fmla="*/ 14023 w 27410"/>
              <a:gd name="connsiteY2" fmla="*/ 2340 h 43219"/>
              <a:gd name="connsiteX3" fmla="*/ 19653 w 27410"/>
              <a:gd name="connsiteY3" fmla="*/ 549 h 43219"/>
              <a:gd name="connsiteX4" fmla="*/ 22508 w 27410"/>
              <a:gd name="connsiteY4" fmla="*/ 5435 h 43219"/>
              <a:gd name="connsiteX5" fmla="*/ 26172 w 27410"/>
              <a:gd name="connsiteY5" fmla="*/ 10177 h 43219"/>
              <a:gd name="connsiteX6" fmla="*/ 26008 w 27410"/>
              <a:gd name="connsiteY6" fmla="*/ 15319 h 43219"/>
              <a:gd name="connsiteX7" fmla="*/ 27206 w 27410"/>
              <a:gd name="connsiteY7" fmla="*/ 23181 h 43219"/>
              <a:gd name="connsiteX8" fmla="*/ 21594 w 27410"/>
              <a:gd name="connsiteY8" fmla="*/ 30063 h 43219"/>
              <a:gd name="connsiteX9" fmla="*/ 19585 w 27410"/>
              <a:gd name="connsiteY9" fmla="*/ 35960 h 43219"/>
              <a:gd name="connsiteX10" fmla="*/ 12745 w 27410"/>
              <a:gd name="connsiteY10" fmla="*/ 36674 h 43219"/>
              <a:gd name="connsiteX11" fmla="*/ 7857 w 27410"/>
              <a:gd name="connsiteY11" fmla="*/ 42965 h 43219"/>
              <a:gd name="connsiteX12" fmla="*/ 670 w 27410"/>
              <a:gd name="connsiteY12" fmla="*/ 39125 h 43219"/>
              <a:gd name="connsiteX0" fmla="*/ 668 w 27410"/>
              <a:gd name="connsiteY0" fmla="*/ 38949 h 43219"/>
              <a:gd name="connsiteX1" fmla="*/ 0 w 27410"/>
              <a:gd name="connsiteY1" fmla="*/ 37209 h 43219"/>
              <a:gd name="connsiteX2" fmla="*/ 13017 w 27410"/>
              <a:gd name="connsiteY2" fmla="*/ 34610 h 43219"/>
              <a:gd name="connsiteX3" fmla="*/ 12750 w 27410"/>
              <a:gd name="connsiteY3" fmla="*/ 36519 h 43219"/>
              <a:gd name="connsiteX4" fmla="*/ 18319 w 27410"/>
              <a:gd name="connsiteY4" fmla="*/ 22813 h 43219"/>
              <a:gd name="connsiteX5" fmla="*/ 21570 w 27410"/>
              <a:gd name="connsiteY5" fmla="*/ 29949 h 43219"/>
              <a:gd name="connsiteX6" fmla="*/ 25988 w 27410"/>
              <a:gd name="connsiteY6" fmla="*/ 15213 h 43219"/>
              <a:gd name="connsiteX7" fmla="*/ 24540 w 27410"/>
              <a:gd name="connsiteY7" fmla="*/ 17889 h 43219"/>
              <a:gd name="connsiteX8" fmla="*/ 22514 w 27410"/>
              <a:gd name="connsiteY8" fmla="*/ 5285 h 43219"/>
              <a:gd name="connsiteX9" fmla="*/ 22590 w 27410"/>
              <a:gd name="connsiteY9" fmla="*/ 6549 h 43219"/>
              <a:gd name="connsiteX10" fmla="*/ 13268 w 27410"/>
              <a:gd name="connsiteY10" fmla="*/ 3811 h 43219"/>
              <a:gd name="connsiteX11" fmla="*/ 14010 w 27410"/>
              <a:gd name="connsiteY11" fmla="*/ 2199 h 43219"/>
              <a:gd name="connsiteX12" fmla="*/ 6331 w 27410"/>
              <a:gd name="connsiteY12" fmla="*/ 4579 h 43219"/>
              <a:gd name="connsiteX13" fmla="*/ 6690 w 27410"/>
              <a:gd name="connsiteY13" fmla="*/ 3189 h 43219"/>
              <a:gd name="connsiteX0" fmla="*/ 53330 w 74094"/>
              <a:gd name="connsiteY0" fmla="*/ 3291 h 43219"/>
              <a:gd name="connsiteX1" fmla="*/ 56623 w 74094"/>
              <a:gd name="connsiteY1" fmla="*/ 59 h 43219"/>
              <a:gd name="connsiteX2" fmla="*/ 60707 w 74094"/>
              <a:gd name="connsiteY2" fmla="*/ 2340 h 43219"/>
              <a:gd name="connsiteX3" fmla="*/ 66337 w 74094"/>
              <a:gd name="connsiteY3" fmla="*/ 549 h 43219"/>
              <a:gd name="connsiteX4" fmla="*/ 69192 w 74094"/>
              <a:gd name="connsiteY4" fmla="*/ 5435 h 43219"/>
              <a:gd name="connsiteX5" fmla="*/ 72856 w 74094"/>
              <a:gd name="connsiteY5" fmla="*/ 10177 h 43219"/>
              <a:gd name="connsiteX6" fmla="*/ 72692 w 74094"/>
              <a:gd name="connsiteY6" fmla="*/ 15319 h 43219"/>
              <a:gd name="connsiteX7" fmla="*/ 73890 w 74094"/>
              <a:gd name="connsiteY7" fmla="*/ 23181 h 43219"/>
              <a:gd name="connsiteX8" fmla="*/ 68278 w 74094"/>
              <a:gd name="connsiteY8" fmla="*/ 30063 h 43219"/>
              <a:gd name="connsiteX9" fmla="*/ 66269 w 74094"/>
              <a:gd name="connsiteY9" fmla="*/ 35960 h 43219"/>
              <a:gd name="connsiteX10" fmla="*/ 59429 w 74094"/>
              <a:gd name="connsiteY10" fmla="*/ 36674 h 43219"/>
              <a:gd name="connsiteX11" fmla="*/ 54541 w 74094"/>
              <a:gd name="connsiteY11" fmla="*/ 42965 h 43219"/>
              <a:gd name="connsiteX12" fmla="*/ 47354 w 74094"/>
              <a:gd name="connsiteY12" fmla="*/ 39125 h 43219"/>
              <a:gd name="connsiteX0" fmla="*/ 47352 w 74094"/>
              <a:gd name="connsiteY0" fmla="*/ 38949 h 43219"/>
              <a:gd name="connsiteX1" fmla="*/ 0 w 74094"/>
              <a:gd name="connsiteY1" fmla="*/ 38603 h 43219"/>
              <a:gd name="connsiteX2" fmla="*/ 59701 w 74094"/>
              <a:gd name="connsiteY2" fmla="*/ 34610 h 43219"/>
              <a:gd name="connsiteX3" fmla="*/ 59434 w 74094"/>
              <a:gd name="connsiteY3" fmla="*/ 36519 h 43219"/>
              <a:gd name="connsiteX4" fmla="*/ 65003 w 74094"/>
              <a:gd name="connsiteY4" fmla="*/ 22813 h 43219"/>
              <a:gd name="connsiteX5" fmla="*/ 68254 w 74094"/>
              <a:gd name="connsiteY5" fmla="*/ 29949 h 43219"/>
              <a:gd name="connsiteX6" fmla="*/ 72672 w 74094"/>
              <a:gd name="connsiteY6" fmla="*/ 15213 h 43219"/>
              <a:gd name="connsiteX7" fmla="*/ 71224 w 74094"/>
              <a:gd name="connsiteY7" fmla="*/ 17889 h 43219"/>
              <a:gd name="connsiteX8" fmla="*/ 69198 w 74094"/>
              <a:gd name="connsiteY8" fmla="*/ 5285 h 43219"/>
              <a:gd name="connsiteX9" fmla="*/ 69274 w 74094"/>
              <a:gd name="connsiteY9" fmla="*/ 6549 h 43219"/>
              <a:gd name="connsiteX10" fmla="*/ 59952 w 74094"/>
              <a:gd name="connsiteY10" fmla="*/ 3811 h 43219"/>
              <a:gd name="connsiteX11" fmla="*/ 60694 w 74094"/>
              <a:gd name="connsiteY11" fmla="*/ 2199 h 43219"/>
              <a:gd name="connsiteX12" fmla="*/ 53015 w 74094"/>
              <a:gd name="connsiteY12" fmla="*/ 4579 h 43219"/>
              <a:gd name="connsiteX13" fmla="*/ 53374 w 74094"/>
              <a:gd name="connsiteY13" fmla="*/ 3189 h 43219"/>
              <a:gd name="connsiteX0" fmla="*/ 40091 w 60855"/>
              <a:gd name="connsiteY0" fmla="*/ 3291 h 43219"/>
              <a:gd name="connsiteX1" fmla="*/ 43384 w 60855"/>
              <a:gd name="connsiteY1" fmla="*/ 59 h 43219"/>
              <a:gd name="connsiteX2" fmla="*/ 47468 w 60855"/>
              <a:gd name="connsiteY2" fmla="*/ 2340 h 43219"/>
              <a:gd name="connsiteX3" fmla="*/ 53098 w 60855"/>
              <a:gd name="connsiteY3" fmla="*/ 549 h 43219"/>
              <a:gd name="connsiteX4" fmla="*/ 55953 w 60855"/>
              <a:gd name="connsiteY4" fmla="*/ 5435 h 43219"/>
              <a:gd name="connsiteX5" fmla="*/ 59617 w 60855"/>
              <a:gd name="connsiteY5" fmla="*/ 10177 h 43219"/>
              <a:gd name="connsiteX6" fmla="*/ 59453 w 60855"/>
              <a:gd name="connsiteY6" fmla="*/ 15319 h 43219"/>
              <a:gd name="connsiteX7" fmla="*/ 60651 w 60855"/>
              <a:gd name="connsiteY7" fmla="*/ 23181 h 43219"/>
              <a:gd name="connsiteX8" fmla="*/ 55039 w 60855"/>
              <a:gd name="connsiteY8" fmla="*/ 30063 h 43219"/>
              <a:gd name="connsiteX9" fmla="*/ 53030 w 60855"/>
              <a:gd name="connsiteY9" fmla="*/ 35960 h 43219"/>
              <a:gd name="connsiteX10" fmla="*/ 46190 w 60855"/>
              <a:gd name="connsiteY10" fmla="*/ 36674 h 43219"/>
              <a:gd name="connsiteX11" fmla="*/ 41302 w 60855"/>
              <a:gd name="connsiteY11" fmla="*/ 42965 h 43219"/>
              <a:gd name="connsiteX12" fmla="*/ 34115 w 60855"/>
              <a:gd name="connsiteY12" fmla="*/ 39125 h 43219"/>
              <a:gd name="connsiteX0" fmla="*/ 34113 w 60855"/>
              <a:gd name="connsiteY0" fmla="*/ 38949 h 43219"/>
              <a:gd name="connsiteX1" fmla="*/ 0 w 60855"/>
              <a:gd name="connsiteY1" fmla="*/ 37906 h 43219"/>
              <a:gd name="connsiteX2" fmla="*/ 46462 w 60855"/>
              <a:gd name="connsiteY2" fmla="*/ 34610 h 43219"/>
              <a:gd name="connsiteX3" fmla="*/ 46195 w 60855"/>
              <a:gd name="connsiteY3" fmla="*/ 36519 h 43219"/>
              <a:gd name="connsiteX4" fmla="*/ 51764 w 60855"/>
              <a:gd name="connsiteY4" fmla="*/ 22813 h 43219"/>
              <a:gd name="connsiteX5" fmla="*/ 55015 w 60855"/>
              <a:gd name="connsiteY5" fmla="*/ 29949 h 43219"/>
              <a:gd name="connsiteX6" fmla="*/ 59433 w 60855"/>
              <a:gd name="connsiteY6" fmla="*/ 15213 h 43219"/>
              <a:gd name="connsiteX7" fmla="*/ 57985 w 60855"/>
              <a:gd name="connsiteY7" fmla="*/ 17889 h 43219"/>
              <a:gd name="connsiteX8" fmla="*/ 55959 w 60855"/>
              <a:gd name="connsiteY8" fmla="*/ 5285 h 43219"/>
              <a:gd name="connsiteX9" fmla="*/ 56035 w 60855"/>
              <a:gd name="connsiteY9" fmla="*/ 6549 h 43219"/>
              <a:gd name="connsiteX10" fmla="*/ 46713 w 60855"/>
              <a:gd name="connsiteY10" fmla="*/ 3811 h 43219"/>
              <a:gd name="connsiteX11" fmla="*/ 47455 w 60855"/>
              <a:gd name="connsiteY11" fmla="*/ 2199 h 43219"/>
              <a:gd name="connsiteX12" fmla="*/ 39776 w 60855"/>
              <a:gd name="connsiteY12" fmla="*/ 4579 h 43219"/>
              <a:gd name="connsiteX13" fmla="*/ 40135 w 60855"/>
              <a:gd name="connsiteY13" fmla="*/ 3189 h 43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0855" h="43219">
                <a:moveTo>
                  <a:pt x="40091" y="3291"/>
                </a:moveTo>
                <a:cubicBezTo>
                  <a:pt x="40732" y="1542"/>
                  <a:pt x="41963" y="333"/>
                  <a:pt x="43384" y="59"/>
                </a:cubicBezTo>
                <a:cubicBezTo>
                  <a:pt x="44948" y="-243"/>
                  <a:pt x="46510" y="629"/>
                  <a:pt x="47468" y="2340"/>
                </a:cubicBezTo>
                <a:cubicBezTo>
                  <a:pt x="48850" y="126"/>
                  <a:pt x="51136" y="-601"/>
                  <a:pt x="53098" y="549"/>
                </a:cubicBezTo>
                <a:cubicBezTo>
                  <a:pt x="54593" y="1425"/>
                  <a:pt x="55665" y="3259"/>
                  <a:pt x="55953" y="5435"/>
                </a:cubicBezTo>
                <a:cubicBezTo>
                  <a:pt x="57681" y="6077"/>
                  <a:pt x="59057" y="7857"/>
                  <a:pt x="59617" y="10177"/>
                </a:cubicBezTo>
                <a:cubicBezTo>
                  <a:pt x="60024" y="11861"/>
                  <a:pt x="59966" y="13690"/>
                  <a:pt x="59453" y="15319"/>
                </a:cubicBezTo>
                <a:cubicBezTo>
                  <a:pt x="60714" y="17553"/>
                  <a:pt x="61155" y="20449"/>
                  <a:pt x="60651" y="23181"/>
                </a:cubicBezTo>
                <a:cubicBezTo>
                  <a:pt x="59981" y="26813"/>
                  <a:pt x="57763" y="29533"/>
                  <a:pt x="55039" y="30063"/>
                </a:cubicBezTo>
                <a:cubicBezTo>
                  <a:pt x="55026" y="32330"/>
                  <a:pt x="54293" y="34480"/>
                  <a:pt x="53030" y="35960"/>
                </a:cubicBezTo>
                <a:cubicBezTo>
                  <a:pt x="51111" y="38209"/>
                  <a:pt x="48339" y="38498"/>
                  <a:pt x="46190" y="36674"/>
                </a:cubicBezTo>
                <a:cubicBezTo>
                  <a:pt x="45495" y="39807"/>
                  <a:pt x="43634" y="42202"/>
                  <a:pt x="41302" y="42965"/>
                </a:cubicBezTo>
                <a:cubicBezTo>
                  <a:pt x="38554" y="43864"/>
                  <a:pt x="35686" y="42332"/>
                  <a:pt x="34115" y="39125"/>
                </a:cubicBezTo>
              </a:path>
              <a:path w="60855" h="43219" fill="none" extrusionOk="0">
                <a:moveTo>
                  <a:pt x="34113" y="38949"/>
                </a:moveTo>
                <a:cubicBezTo>
                  <a:pt x="33846" y="38403"/>
                  <a:pt x="177" y="38517"/>
                  <a:pt x="0" y="37906"/>
                </a:cubicBezTo>
                <a:moveTo>
                  <a:pt x="46462" y="34610"/>
                </a:moveTo>
                <a:cubicBezTo>
                  <a:pt x="46423" y="35257"/>
                  <a:pt x="46333" y="35897"/>
                  <a:pt x="46195" y="36519"/>
                </a:cubicBezTo>
                <a:moveTo>
                  <a:pt x="51764" y="22813"/>
                </a:moveTo>
                <a:cubicBezTo>
                  <a:pt x="53768" y="24141"/>
                  <a:pt x="55033" y="26917"/>
                  <a:pt x="55015" y="29949"/>
                </a:cubicBezTo>
                <a:moveTo>
                  <a:pt x="59433" y="15213"/>
                </a:moveTo>
                <a:cubicBezTo>
                  <a:pt x="59108" y="16245"/>
                  <a:pt x="58613" y="17161"/>
                  <a:pt x="57985" y="17889"/>
                </a:cubicBezTo>
                <a:moveTo>
                  <a:pt x="55959" y="5285"/>
                </a:moveTo>
                <a:cubicBezTo>
                  <a:pt x="56014" y="5702"/>
                  <a:pt x="56040" y="6125"/>
                  <a:pt x="56035" y="6549"/>
                </a:cubicBezTo>
                <a:moveTo>
                  <a:pt x="46713" y="3811"/>
                </a:moveTo>
                <a:cubicBezTo>
                  <a:pt x="46902" y="3228"/>
                  <a:pt x="47151" y="2685"/>
                  <a:pt x="47455" y="2199"/>
                </a:cubicBezTo>
                <a:moveTo>
                  <a:pt x="39776" y="4579"/>
                </a:moveTo>
                <a:cubicBezTo>
                  <a:pt x="39853" y="4097"/>
                  <a:pt x="39974" y="3630"/>
                  <a:pt x="40135" y="318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CuadroTexto 23">
                <a:extLst>
                  <a:ext uri="{FF2B5EF4-FFF2-40B4-BE49-F238E27FC236}">
                    <a16:creationId xmlns:a16="http://schemas.microsoft.com/office/drawing/2014/main" id="{8C84C590-B17C-4511-BB36-3957B8AB85E3}"/>
                  </a:ext>
                </a:extLst>
              </p:cNvPr>
              <p:cNvSpPr txBox="1"/>
              <p:nvPr/>
            </p:nvSpPr>
            <p:spPr>
              <a:xfrm>
                <a:off x="3665830" y="2399204"/>
                <a:ext cx="1381981" cy="118942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  </m:t>
                      </m:r>
                      <m:sSub>
                        <m:sSubPr>
                          <m:ctrlP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</m:oMath>
                  </m:oMathPara>
                </a14:m>
                <a:endParaRPr lang="es-PE" sz="1800" dirty="0"/>
              </a:p>
              <a:p>
                <a:endParaRPr lang="es-PE" sz="1800" dirty="0"/>
              </a:p>
              <a:p>
                <a14:m>
                  <m:oMath xmlns:m="http://schemas.openxmlformats.org/officeDocument/2006/math">
                    <m:r>
                      <a:rPr lang="es-PE" sz="18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  </m:t>
                    </m:r>
                    <m:sSub>
                      <m:sSubPr>
                        <m:ctrlP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PE" sz="1800" i="1" dirty="0">
                        <a:latin typeface="Cambria Math" panose="02040503050406030204" pitchFamily="18" charset="0"/>
                      </a:rPr>
                      <m:t>:</m:t>
                    </m:r>
                    <m:r>
                      <a:rPr lang="es-PE" sz="1800" b="0" i="1" dirty="0" smtClean="0">
                        <a:latin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s-PE" sz="1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b="0" i="1" dirty="0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s-PE" sz="18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PE" sz="1800" b="0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s-PE" sz="1800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s-PE" sz="1800" b="0" i="1" dirty="0" smtClean="0">
                            <a:latin typeface="Cambria Math" panose="02040503050406030204" pitchFamily="18" charset="0"/>
                          </a:rPr>
                          <m:t>4</m:t>
                        </m:r>
                      </m:num>
                      <m:den>
                        <m:r>
                          <a:rPr lang="es-PE" sz="1800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</m:oMath>
                </a14:m>
                <a:r>
                  <a:rPr lang="es-PE" sz="1800" dirty="0"/>
                  <a:t> </a:t>
                </a:r>
              </a:p>
            </p:txBody>
          </p:sp>
        </mc:Choice>
        <mc:Fallback xmlns="">
          <p:sp>
            <p:nvSpPr>
              <p:cNvPr id="24" name="CuadroTexto 23">
                <a:extLst>
                  <a:ext uri="{FF2B5EF4-FFF2-40B4-BE49-F238E27FC236}">
                    <a16:creationId xmlns:a16="http://schemas.microsoft.com/office/drawing/2014/main" id="{8C84C590-B17C-4511-BB36-3957B8AB85E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5830" y="2399204"/>
                <a:ext cx="1381981" cy="1189428"/>
              </a:xfrm>
              <a:prstGeom prst="rect">
                <a:avLst/>
              </a:prstGeom>
              <a:blipFill>
                <a:blip r:embed="rId5"/>
                <a:stretch>
                  <a:fillRect l="-441" b="-3590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CuadroTexto 35">
                <a:extLst>
                  <a:ext uri="{FF2B5EF4-FFF2-40B4-BE49-F238E27FC236}">
                    <a16:creationId xmlns:a16="http://schemas.microsoft.com/office/drawing/2014/main" id="{07A05F09-9635-4296-88DD-5D71BD05FA7B}"/>
                  </a:ext>
                </a:extLst>
              </p:cNvPr>
              <p:cNvSpPr txBox="1"/>
              <p:nvPr/>
            </p:nvSpPr>
            <p:spPr>
              <a:xfrm>
                <a:off x="676625" y="3932965"/>
                <a:ext cx="5114926" cy="9333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𝑟𝑐</m:t>
                      </m:r>
                      <m:func>
                        <m:funcPr>
                          <m:ctrlP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s-PE" sz="1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a:rPr lang="es-PE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s-PE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s-PE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s-PE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+</m:t>
                                  </m:r>
                                  <m:sSub>
                                    <m:sSubPr>
                                      <m:ctrlP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s-PE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  <m:r>
                        <a:rPr lang="es-PE" sz="1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1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𝑟𝑐</m:t>
                      </m:r>
                      <m:func>
                        <m:funcPr>
                          <m:ctrlP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s-PE" sz="18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a:rPr lang="es-PE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s-PE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f>
                                    <m:fPr>
                                      <m:ctrlPr>
                                        <a:rPr lang="es-PE" sz="1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s-PE" sz="1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num>
                                    <m:den>
                                      <m:r>
                                        <a:rPr lang="es-PE" sz="1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den>
                                  </m:f>
                                  <m:r>
                                    <a:rPr lang="es-PE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f>
                                    <m:fPr>
                                      <m:ctrlPr>
                                        <a:rPr lang="es-PE" sz="1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s-PE" sz="1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num>
                                    <m:den>
                                      <m:r>
                                        <a:rPr lang="es-PE" sz="1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5</m:t>
                                      </m:r>
                                    </m:den>
                                  </m:f>
                                </m:num>
                                <m:den>
                                  <m:r>
                                    <a:rPr lang="es-PE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+</m:t>
                                  </m:r>
                                  <m:d>
                                    <m:dPr>
                                      <m:ctrlPr>
                                        <a:rPr lang="es-PE" sz="1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s-PE" sz="1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s-PE" sz="1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4</m:t>
                                          </m:r>
                                        </m:num>
                                        <m:den>
                                          <m:r>
                                            <a:rPr lang="es-PE" sz="1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3</m:t>
                                          </m:r>
                                        </m:den>
                                      </m:f>
                                    </m:e>
                                  </m:d>
                                  <m:d>
                                    <m:dPr>
                                      <m:ctrlPr>
                                        <a:rPr lang="es-PE" sz="1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s-PE" sz="1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s-PE" sz="1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num>
                                        <m:den>
                                          <m:r>
                                            <a:rPr lang="es-PE" sz="18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5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s-PE" sz="18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s-PE" sz="18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6" name="CuadroTexto 35">
                <a:extLst>
                  <a:ext uri="{FF2B5EF4-FFF2-40B4-BE49-F238E27FC236}">
                    <a16:creationId xmlns:a16="http://schemas.microsoft.com/office/drawing/2014/main" id="{07A05F09-9635-4296-88DD-5D71BD05FA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625" y="3932965"/>
                <a:ext cx="5114926" cy="9333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CuadroTexto 36">
                <a:extLst>
                  <a:ext uri="{FF2B5EF4-FFF2-40B4-BE49-F238E27FC236}">
                    <a16:creationId xmlns:a16="http://schemas.microsoft.com/office/drawing/2014/main" id="{50116510-507D-4E16-A3EB-57B2E41F08D9}"/>
                  </a:ext>
                </a:extLst>
              </p:cNvPr>
              <p:cNvSpPr txBox="1"/>
              <p:nvPr/>
            </p:nvSpPr>
            <p:spPr>
              <a:xfrm>
                <a:off x="861439" y="5180689"/>
                <a:ext cx="2736262" cy="6223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𝐴𝑟𝑐</m:t>
                      </m:r>
                      <m:func>
                        <m:funcPr>
                          <m:ctrlP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s-PE" sz="1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a:rPr lang="es-PE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s-PE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PE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4</m:t>
                                  </m:r>
                                </m:num>
                                <m:den>
                                  <m:r>
                                    <a:rPr lang="es-PE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3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31,32°</m:t>
                      </m:r>
                    </m:oMath>
                  </m:oMathPara>
                </a14:m>
                <a:endParaRPr lang="es-PE" sz="18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7" name="CuadroTexto 36">
                <a:extLst>
                  <a:ext uri="{FF2B5EF4-FFF2-40B4-BE49-F238E27FC236}">
                    <a16:creationId xmlns:a16="http://schemas.microsoft.com/office/drawing/2014/main" id="{50116510-507D-4E16-A3EB-57B2E41F08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1439" y="5180689"/>
                <a:ext cx="2736262" cy="62235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n 8">
            <a:extLst>
              <a:ext uri="{FF2B5EF4-FFF2-40B4-BE49-F238E27FC236}">
                <a16:creationId xmlns:a16="http://schemas.microsoft.com/office/drawing/2014/main" id="{5066B1CE-1F44-4F11-B277-58D49C9EF8F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58154" y="1560762"/>
            <a:ext cx="5755974" cy="4262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978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24" grpId="0"/>
      <p:bldP spid="36" grpId="0"/>
      <p:bldP spid="3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uadroTexto 9">
            <a:extLst>
              <a:ext uri="{FF2B5EF4-FFF2-40B4-BE49-F238E27FC236}">
                <a16:creationId xmlns:a16="http://schemas.microsoft.com/office/drawing/2014/main" id="{0FAEFAAA-D0E4-4AE4-B600-CE4F8A0A6528}"/>
              </a:ext>
            </a:extLst>
          </p:cNvPr>
          <p:cNvSpPr txBox="1"/>
          <p:nvPr/>
        </p:nvSpPr>
        <p:spPr>
          <a:xfrm>
            <a:off x="702187" y="707759"/>
            <a:ext cx="454662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3200" b="1" dirty="0">
                <a:solidFill>
                  <a:srgbClr val="0000FF"/>
                </a:solidFill>
              </a:rPr>
              <a:t>EJERCICIOS EXPLICATIVO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CuadroTexto 10">
                <a:extLst>
                  <a:ext uri="{FF2B5EF4-FFF2-40B4-BE49-F238E27FC236}">
                    <a16:creationId xmlns:a16="http://schemas.microsoft.com/office/drawing/2014/main" id="{2778FDB2-2A54-4A18-B7C4-91636C7C87A7}"/>
                  </a:ext>
                </a:extLst>
              </p:cNvPr>
              <p:cNvSpPr txBox="1"/>
              <p:nvPr/>
            </p:nvSpPr>
            <p:spPr>
              <a:xfrm>
                <a:off x="702186" y="1553410"/>
                <a:ext cx="10645263" cy="66999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+mj-lt"/>
                  <a:buAutoNum type="arabicPeriod"/>
                </a:pPr>
                <a:r>
                  <a:rPr lang="es-PE" sz="1800" dirty="0">
                    <a:solidFill>
                      <a:schemeClr val="tx1"/>
                    </a:solidFill>
                  </a:rPr>
                  <a:t>Sea la rec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s-PE" sz="1800" dirty="0">
                    <a:solidFill>
                      <a:schemeClr val="tx1"/>
                    </a:solidFill>
                  </a:rPr>
                  <a:t> perpendicular a la rec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PE" sz="18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: 5</m:t>
                    </m:r>
                    <m:r>
                      <a:rPr lang="es-PE" sz="18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s-PE" sz="18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+ 3</m:t>
                    </m:r>
                    <m:r>
                      <a:rPr lang="es-PE" sz="18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s-PE" sz="18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= 2 </m:t>
                    </m:r>
                  </m:oMath>
                </a14:m>
                <a:r>
                  <a:rPr lang="es-PE" sz="1800" dirty="0">
                    <a:solidFill>
                      <a:schemeClr val="tx1"/>
                    </a:solidFill>
                  </a:rPr>
                  <a:t>; además se sabe que dichas rect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s-PE" sz="1800" dirty="0">
                    <a:solidFill>
                      <a:schemeClr val="tx1"/>
                    </a:solidFill>
                  </a:rPr>
                  <a:t> 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PE" sz="18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s-PE" sz="1800" dirty="0">
                    <a:solidFill>
                      <a:schemeClr val="tx1"/>
                    </a:solidFill>
                  </a:rPr>
                  <a:t>se intersecan en un punto sobre el eje de las ordenadas. Hallar la ecuación de dicha recta.</a:t>
                </a:r>
                <a:endParaRPr lang="es-PE" sz="1800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11" name="CuadroTexto 10">
                <a:extLst>
                  <a:ext uri="{FF2B5EF4-FFF2-40B4-BE49-F238E27FC236}">
                    <a16:creationId xmlns:a16="http://schemas.microsoft.com/office/drawing/2014/main" id="{2778FDB2-2A54-4A18-B7C4-91636C7C87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186" y="1553410"/>
                <a:ext cx="10645263" cy="669992"/>
              </a:xfrm>
              <a:prstGeom prst="rect">
                <a:avLst/>
              </a:prstGeom>
              <a:blipFill>
                <a:blip r:embed="rId2"/>
                <a:stretch>
                  <a:fillRect l="-344" t="-5455" b="-10000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uadroTexto 6">
            <a:extLst>
              <a:ext uri="{FF2B5EF4-FFF2-40B4-BE49-F238E27FC236}">
                <a16:creationId xmlns:a16="http://schemas.microsoft.com/office/drawing/2014/main" id="{40DECDC8-84E6-42D2-BE0C-29EE8401B5E0}"/>
              </a:ext>
            </a:extLst>
          </p:cNvPr>
          <p:cNvSpPr txBox="1"/>
          <p:nvPr/>
        </p:nvSpPr>
        <p:spPr>
          <a:xfrm>
            <a:off x="1061884" y="2448068"/>
            <a:ext cx="13356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1600" b="1" dirty="0">
                <a:solidFill>
                  <a:srgbClr val="C00000"/>
                </a:solidFill>
              </a:rPr>
              <a:t>SOLUCIÓN: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C0708A14-4A74-4F05-B5C7-4327D4FD739E}"/>
              </a:ext>
            </a:extLst>
          </p:cNvPr>
          <p:cNvSpPr txBox="1"/>
          <p:nvPr/>
        </p:nvSpPr>
        <p:spPr>
          <a:xfrm>
            <a:off x="8547468" y="5476237"/>
            <a:ext cx="7945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1600" b="1" dirty="0">
                <a:solidFill>
                  <a:srgbClr val="C00000"/>
                </a:solidFill>
              </a:rPr>
              <a:t>RPTA:</a:t>
            </a:r>
          </a:p>
        </p:txBody>
      </p:sp>
      <p:sp>
        <p:nvSpPr>
          <p:cNvPr id="70" name="Marcador de texto 2">
            <a:extLst>
              <a:ext uri="{FF2B5EF4-FFF2-40B4-BE49-F238E27FC236}">
                <a16:creationId xmlns:a16="http://schemas.microsoft.com/office/drawing/2014/main" id="{5E614587-B61C-4D57-96DA-D28B5251F208}"/>
              </a:ext>
            </a:extLst>
          </p:cNvPr>
          <p:cNvSpPr txBox="1"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s-PE" dirty="0"/>
              <a:t>LA RECTA PARALELAS Y PERPENDICULARES EN R</a:t>
            </a:r>
            <a:r>
              <a:rPr lang="es-PE" baseline="30000" dirty="0"/>
              <a:t>2</a:t>
            </a:r>
            <a:endParaRPr lang="es-P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Rectángulo 48">
                <a:extLst>
                  <a:ext uri="{FF2B5EF4-FFF2-40B4-BE49-F238E27FC236}">
                    <a16:creationId xmlns:a16="http://schemas.microsoft.com/office/drawing/2014/main" id="{156D3503-D944-48C0-9C13-502B94DC7284}"/>
                  </a:ext>
                </a:extLst>
              </p:cNvPr>
              <p:cNvSpPr/>
              <p:nvPr/>
            </p:nvSpPr>
            <p:spPr>
              <a:xfrm>
                <a:off x="9342044" y="5415743"/>
                <a:ext cx="219079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s-PE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5</m:t>
                      </m:r>
                      <m:r>
                        <a:rPr lang="es-PE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s-PE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3</m:t>
                      </m:r>
                      <m:r>
                        <a:rPr lang="es-PE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𝑦</m:t>
                      </m:r>
                      <m:r>
                        <a:rPr lang="es-PE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2=0</m:t>
                      </m:r>
                    </m:oMath>
                  </m:oMathPara>
                </a14:m>
                <a:endParaRPr lang="es-PE" sz="18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9" name="Rectángulo 48">
                <a:extLst>
                  <a:ext uri="{FF2B5EF4-FFF2-40B4-BE49-F238E27FC236}">
                    <a16:creationId xmlns:a16="http://schemas.microsoft.com/office/drawing/2014/main" id="{156D3503-D944-48C0-9C13-502B94DC72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2044" y="5415743"/>
                <a:ext cx="2190793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CuadroTexto 18">
                <a:extLst>
                  <a:ext uri="{FF2B5EF4-FFF2-40B4-BE49-F238E27FC236}">
                    <a16:creationId xmlns:a16="http://schemas.microsoft.com/office/drawing/2014/main" id="{0C6026B3-2EB6-4CA2-9564-D809EC2B68E5}"/>
                  </a:ext>
                </a:extLst>
              </p:cNvPr>
              <p:cNvSpPr txBox="1"/>
              <p:nvPr/>
            </p:nvSpPr>
            <p:spPr>
              <a:xfrm>
                <a:off x="6182932" y="3268741"/>
                <a:ext cx="1432508" cy="5203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3</m:t>
                          </m:r>
                        </m:num>
                        <m:den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CuadroTexto 18">
                <a:extLst>
                  <a:ext uri="{FF2B5EF4-FFF2-40B4-BE49-F238E27FC236}">
                    <a16:creationId xmlns:a16="http://schemas.microsoft.com/office/drawing/2014/main" id="{0C6026B3-2EB6-4CA2-9564-D809EC2B68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2932" y="3268741"/>
                <a:ext cx="1432508" cy="52039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ángulo 19">
                <a:extLst>
                  <a:ext uri="{FF2B5EF4-FFF2-40B4-BE49-F238E27FC236}">
                    <a16:creationId xmlns:a16="http://schemas.microsoft.com/office/drawing/2014/main" id="{1186D1F1-4255-4BEC-9100-29EC222B7567}"/>
                  </a:ext>
                </a:extLst>
              </p:cNvPr>
              <p:cNvSpPr/>
              <p:nvPr/>
            </p:nvSpPr>
            <p:spPr>
              <a:xfrm>
                <a:off x="6108327" y="2823133"/>
                <a:ext cx="161710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Rectángulo 19">
                <a:extLst>
                  <a:ext uri="{FF2B5EF4-FFF2-40B4-BE49-F238E27FC236}">
                    <a16:creationId xmlns:a16="http://schemas.microsoft.com/office/drawing/2014/main" id="{1186D1F1-4255-4BEC-9100-29EC222B75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08327" y="2823133"/>
                <a:ext cx="1617109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CuadroTexto 26">
                <a:extLst>
                  <a:ext uri="{FF2B5EF4-FFF2-40B4-BE49-F238E27FC236}">
                    <a16:creationId xmlns:a16="http://schemas.microsoft.com/office/drawing/2014/main" id="{5371650E-7111-47D7-B32E-3D32C2B11412}"/>
                  </a:ext>
                </a:extLst>
              </p:cNvPr>
              <p:cNvSpPr txBox="1"/>
              <p:nvPr/>
            </p:nvSpPr>
            <p:spPr>
              <a:xfrm>
                <a:off x="6677971" y="3892180"/>
                <a:ext cx="789703" cy="5259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CuadroTexto 26">
                <a:extLst>
                  <a:ext uri="{FF2B5EF4-FFF2-40B4-BE49-F238E27FC236}">
                    <a16:creationId xmlns:a16="http://schemas.microsoft.com/office/drawing/2014/main" id="{5371650E-7111-47D7-B32E-3D32C2B114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7971" y="3892180"/>
                <a:ext cx="789703" cy="52597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ángulo 28">
                <a:extLst>
                  <a:ext uri="{FF2B5EF4-FFF2-40B4-BE49-F238E27FC236}">
                    <a16:creationId xmlns:a16="http://schemas.microsoft.com/office/drawing/2014/main" id="{81E0FEE9-9B12-4E54-948C-BC70E5241823}"/>
                  </a:ext>
                </a:extLst>
              </p:cNvPr>
              <p:cNvSpPr/>
              <p:nvPr/>
            </p:nvSpPr>
            <p:spPr>
              <a:xfrm>
                <a:off x="4531998" y="2837990"/>
                <a:ext cx="145039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s-PE" sz="1800" dirty="0">
                    <a:solidFill>
                      <a:schemeClr val="tx1"/>
                    </a:solidFill>
                  </a:rPr>
                  <a:t>Si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s-PE" sz="18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  <m:sSub>
                      <m:sSubPr>
                        <m:ctrlP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PE" sz="1800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</m:oMath>
                </a14:m>
                <a:endParaRPr lang="es-PE" sz="1800" dirty="0"/>
              </a:p>
            </p:txBody>
          </p:sp>
        </mc:Choice>
        <mc:Fallback xmlns="">
          <p:sp>
            <p:nvSpPr>
              <p:cNvPr id="29" name="Rectángulo 28">
                <a:extLst>
                  <a:ext uri="{FF2B5EF4-FFF2-40B4-BE49-F238E27FC236}">
                    <a16:creationId xmlns:a16="http://schemas.microsoft.com/office/drawing/2014/main" id="{81E0FEE9-9B12-4E54-948C-BC70E524182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31998" y="2837990"/>
                <a:ext cx="1450397" cy="369332"/>
              </a:xfrm>
              <a:prstGeom prst="rect">
                <a:avLst/>
              </a:prstGeom>
              <a:blipFill>
                <a:blip r:embed="rId7"/>
                <a:stretch>
                  <a:fillRect l="-3361" t="-10000" b="-26667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ángulo 29">
                <a:extLst>
                  <a:ext uri="{FF2B5EF4-FFF2-40B4-BE49-F238E27FC236}">
                    <a16:creationId xmlns:a16="http://schemas.microsoft.com/office/drawing/2014/main" id="{9F6D7C6C-90D3-47B8-ADD0-BE8AD31A6C69}"/>
                  </a:ext>
                </a:extLst>
              </p:cNvPr>
              <p:cNvSpPr/>
              <p:nvPr/>
            </p:nvSpPr>
            <p:spPr>
              <a:xfrm>
                <a:off x="3988863" y="4509164"/>
                <a:ext cx="163801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;</m:t>
                          </m:r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s-PE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b>
                        <m:sSubPr>
                          <m:ctrlP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1800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30" name="Rectángulo 29">
                <a:extLst>
                  <a:ext uri="{FF2B5EF4-FFF2-40B4-BE49-F238E27FC236}">
                    <a16:creationId xmlns:a16="http://schemas.microsoft.com/office/drawing/2014/main" id="{9F6D7C6C-90D3-47B8-ADD0-BE8AD31A6C6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8863" y="4509164"/>
                <a:ext cx="1638013" cy="369332"/>
              </a:xfrm>
              <a:prstGeom prst="rect">
                <a:avLst/>
              </a:prstGeom>
              <a:blipFill>
                <a:blip r:embed="rId8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>
                <a:extLst>
                  <a:ext uri="{FF2B5EF4-FFF2-40B4-BE49-F238E27FC236}">
                    <a16:creationId xmlns:a16="http://schemas.microsoft.com/office/drawing/2014/main" id="{F1626168-C172-4901-A1F9-D498B36A68D9}"/>
                  </a:ext>
                </a:extLst>
              </p:cNvPr>
              <p:cNvSpPr/>
              <p:nvPr/>
            </p:nvSpPr>
            <p:spPr>
              <a:xfrm>
                <a:off x="5617770" y="4509164"/>
                <a:ext cx="229845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18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: 5</m:t>
                      </m:r>
                      <m:r>
                        <a:rPr lang="es-PE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s-PE" sz="18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+ 3</m:t>
                      </m:r>
                      <m:d>
                        <m:dPr>
                          <m:ctrlP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s-PE" sz="18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= 2 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3" name="Rectángulo 2">
                <a:extLst>
                  <a:ext uri="{FF2B5EF4-FFF2-40B4-BE49-F238E27FC236}">
                    <a16:creationId xmlns:a16="http://schemas.microsoft.com/office/drawing/2014/main" id="{F1626168-C172-4901-A1F9-D498B36A68D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7770" y="4509164"/>
                <a:ext cx="2298450" cy="369332"/>
              </a:xfrm>
              <a:prstGeom prst="rect">
                <a:avLst/>
              </a:prstGeom>
              <a:blipFill>
                <a:blip r:embed="rId9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ángulo 30">
                <a:extLst>
                  <a:ext uri="{FF2B5EF4-FFF2-40B4-BE49-F238E27FC236}">
                    <a16:creationId xmlns:a16="http://schemas.microsoft.com/office/drawing/2014/main" id="{98CDE2B0-1221-4553-AA91-D5209E63C9C6}"/>
                  </a:ext>
                </a:extLst>
              </p:cNvPr>
              <p:cNvSpPr/>
              <p:nvPr/>
            </p:nvSpPr>
            <p:spPr>
              <a:xfrm>
                <a:off x="6895344" y="4900226"/>
                <a:ext cx="911083" cy="6127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s-PE" sz="18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=</m:t>
                      </m:r>
                      <m:f>
                        <m:fPr>
                          <m:ctrlP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es-PE" sz="18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31" name="Rectángulo 30">
                <a:extLst>
                  <a:ext uri="{FF2B5EF4-FFF2-40B4-BE49-F238E27FC236}">
                    <a16:creationId xmlns:a16="http://schemas.microsoft.com/office/drawing/2014/main" id="{98CDE2B0-1221-4553-AA91-D5209E63C9C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5344" y="4900226"/>
                <a:ext cx="911083" cy="612796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Conector recto 4">
            <a:extLst>
              <a:ext uri="{FF2B5EF4-FFF2-40B4-BE49-F238E27FC236}">
                <a16:creationId xmlns:a16="http://schemas.microsoft.com/office/drawing/2014/main" id="{4D76A515-7CE8-474F-8394-DEF26F56AC3D}"/>
              </a:ext>
            </a:extLst>
          </p:cNvPr>
          <p:cNvCxnSpPr>
            <a:cxnSpLocks/>
          </p:cNvCxnSpPr>
          <p:nvPr/>
        </p:nvCxnSpPr>
        <p:spPr>
          <a:xfrm>
            <a:off x="8207433" y="2772383"/>
            <a:ext cx="0" cy="2703854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CuadroTexto 31">
                <a:extLst>
                  <a:ext uri="{FF2B5EF4-FFF2-40B4-BE49-F238E27FC236}">
                    <a16:creationId xmlns:a16="http://schemas.microsoft.com/office/drawing/2014/main" id="{B4D4929D-7C8B-412A-84FA-3F86D442C2A8}"/>
                  </a:ext>
                </a:extLst>
              </p:cNvPr>
              <p:cNvSpPr txBox="1"/>
              <p:nvPr/>
            </p:nvSpPr>
            <p:spPr>
              <a:xfrm>
                <a:off x="8799427" y="2622704"/>
                <a:ext cx="1638013" cy="6223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s-PE" sz="18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;</m:t>
                      </m:r>
                      <m:d>
                        <m:dPr>
                          <m:ctrlP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f>
                            <m:fPr>
                              <m:ctrlPr>
                                <a:rPr lang="es-PE" sz="18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PE" sz="18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s-PE" sz="18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2" name="CuadroTexto 31">
                <a:extLst>
                  <a:ext uri="{FF2B5EF4-FFF2-40B4-BE49-F238E27FC236}">
                    <a16:creationId xmlns:a16="http://schemas.microsoft.com/office/drawing/2014/main" id="{B4D4929D-7C8B-412A-84FA-3F86D442C2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99427" y="2622704"/>
                <a:ext cx="1638013" cy="62235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ángulo 32">
                <a:extLst>
                  <a:ext uri="{FF2B5EF4-FFF2-40B4-BE49-F238E27FC236}">
                    <a16:creationId xmlns:a16="http://schemas.microsoft.com/office/drawing/2014/main" id="{C4E01D0B-D5EB-469A-BB28-F7F9DDFA91F9}"/>
                  </a:ext>
                </a:extLst>
              </p:cNvPr>
              <p:cNvSpPr/>
              <p:nvPr/>
            </p:nvSpPr>
            <p:spPr>
              <a:xfrm>
                <a:off x="8666327" y="3305548"/>
                <a:ext cx="2077172" cy="6455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s-PE" sz="1600" b="0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1600" b="0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s-PE" sz="1600" b="0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0</m:t>
                          </m:r>
                        </m:e>
                      </m:d>
                      <m:r>
                        <a:rPr lang="es-PE" sz="1600" b="0" i="1" dirty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1600" b="0" i="1" dirty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d>
                        <m:dPr>
                          <m:ctrlPr>
                            <a:rPr lang="es-PE" sz="1600" b="0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1600" b="0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s-PE" sz="1600" b="0" i="1" dirty="0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s-PE" sz="1600" b="0" i="1" dirty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PE" sz="1600" b="0" i="1" dirty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s-PE" sz="1600" b="0" i="1" dirty="0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PE" sz="1800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33" name="Rectángulo 32">
                <a:extLst>
                  <a:ext uri="{FF2B5EF4-FFF2-40B4-BE49-F238E27FC236}">
                    <a16:creationId xmlns:a16="http://schemas.microsoft.com/office/drawing/2014/main" id="{C4E01D0B-D5EB-469A-BB28-F7F9DDFA91F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66327" y="3305548"/>
                <a:ext cx="2077172" cy="645561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ángulo 33">
                <a:extLst>
                  <a:ext uri="{FF2B5EF4-FFF2-40B4-BE49-F238E27FC236}">
                    <a16:creationId xmlns:a16="http://schemas.microsoft.com/office/drawing/2014/main" id="{3772ECD7-9E88-4EA6-BC1B-A5C8BA9B43D5}"/>
                  </a:ext>
                </a:extLst>
              </p:cNvPr>
              <p:cNvSpPr/>
              <p:nvPr/>
            </p:nvSpPr>
            <p:spPr>
              <a:xfrm>
                <a:off x="8799427" y="3990539"/>
                <a:ext cx="1649875" cy="7146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d>
                        <m:dPr>
                          <m:ctrlP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s-PE" sz="18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PE" sz="18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s-PE" sz="18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34" name="Rectángulo 33">
                <a:extLst>
                  <a:ext uri="{FF2B5EF4-FFF2-40B4-BE49-F238E27FC236}">
                    <a16:creationId xmlns:a16="http://schemas.microsoft.com/office/drawing/2014/main" id="{3772ECD7-9E88-4EA6-BC1B-A5C8BA9B43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99427" y="3990539"/>
                <a:ext cx="1649875" cy="714683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ángulo 34">
                <a:extLst>
                  <a:ext uri="{FF2B5EF4-FFF2-40B4-BE49-F238E27FC236}">
                    <a16:creationId xmlns:a16="http://schemas.microsoft.com/office/drawing/2014/main" id="{50918551-60F7-45F5-9AA8-70063BB285CD}"/>
                  </a:ext>
                </a:extLst>
              </p:cNvPr>
              <p:cNvSpPr/>
              <p:nvPr/>
            </p:nvSpPr>
            <p:spPr>
              <a:xfrm>
                <a:off x="8877249" y="4683586"/>
                <a:ext cx="1776191" cy="6183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s-PE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es-PE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s-PE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s-PE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s-PE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es-PE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r>
                        <a:rPr lang="es-PE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es-PE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𝑦</m:t>
                      </m:r>
                      <m:r>
                        <a:rPr lang="es-PE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s-PE" sz="1800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5" name="Rectángulo 34">
                <a:extLst>
                  <a:ext uri="{FF2B5EF4-FFF2-40B4-BE49-F238E27FC236}">
                    <a16:creationId xmlns:a16="http://schemas.microsoft.com/office/drawing/2014/main" id="{50918551-60F7-45F5-9AA8-70063BB285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77249" y="4683586"/>
                <a:ext cx="1776191" cy="618311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8" name="Grupo 37">
            <a:extLst>
              <a:ext uri="{FF2B5EF4-FFF2-40B4-BE49-F238E27FC236}">
                <a16:creationId xmlns:a16="http://schemas.microsoft.com/office/drawing/2014/main" id="{253F08EC-33D1-45F4-90E0-6810B9D5FC7B}"/>
              </a:ext>
            </a:extLst>
          </p:cNvPr>
          <p:cNvGrpSpPr/>
          <p:nvPr/>
        </p:nvGrpSpPr>
        <p:grpSpPr>
          <a:xfrm>
            <a:off x="1153592" y="2908982"/>
            <a:ext cx="2526436" cy="2665247"/>
            <a:chOff x="283064" y="3418165"/>
            <a:chExt cx="2526436" cy="266524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Rectángulo 23">
                  <a:extLst>
                    <a:ext uri="{FF2B5EF4-FFF2-40B4-BE49-F238E27FC236}">
                      <a16:creationId xmlns:a16="http://schemas.microsoft.com/office/drawing/2014/main" id="{598CD1F0-2A8A-473C-8266-2A5B7B13264A}"/>
                    </a:ext>
                  </a:extLst>
                </p:cNvPr>
                <p:cNvSpPr/>
                <p:nvPr/>
              </p:nvSpPr>
              <p:spPr>
                <a:xfrm>
                  <a:off x="1411102" y="4513104"/>
                  <a:ext cx="677814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ctrlPr>
                              <a:rPr lang="es-PE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s-PE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s-PE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;</m:t>
                            </m:r>
                            <m:r>
                              <a:rPr lang="es-PE" b="1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𝒃</m:t>
                            </m:r>
                          </m:e>
                        </m:d>
                      </m:oMath>
                    </m:oMathPara>
                  </a14:m>
                  <a:endParaRPr lang="es-PE" b="1" dirty="0"/>
                </a:p>
              </p:txBody>
            </p:sp>
          </mc:Choice>
          <mc:Fallback xmlns="">
            <p:sp>
              <p:nvSpPr>
                <p:cNvPr id="24" name="Rectángulo 23">
                  <a:extLst>
                    <a:ext uri="{FF2B5EF4-FFF2-40B4-BE49-F238E27FC236}">
                      <a16:creationId xmlns:a16="http://schemas.microsoft.com/office/drawing/2014/main" id="{598CD1F0-2A8A-473C-8266-2A5B7B13264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11102" y="4513104"/>
                  <a:ext cx="677814" cy="307777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6" name="Grupo 35">
              <a:extLst>
                <a:ext uri="{FF2B5EF4-FFF2-40B4-BE49-F238E27FC236}">
                  <a16:creationId xmlns:a16="http://schemas.microsoft.com/office/drawing/2014/main" id="{EDFEAC7B-E334-4286-A873-488D28421F0C}"/>
                </a:ext>
              </a:extLst>
            </p:cNvPr>
            <p:cNvGrpSpPr/>
            <p:nvPr/>
          </p:nvGrpSpPr>
          <p:grpSpPr>
            <a:xfrm>
              <a:off x="283064" y="3418165"/>
              <a:ext cx="2526436" cy="2665247"/>
              <a:chOff x="283064" y="3418165"/>
              <a:chExt cx="2526436" cy="2665247"/>
            </a:xfrm>
          </p:grpSpPr>
          <p:sp>
            <p:nvSpPr>
              <p:cNvPr id="14" name="Diagrama de flujo: conector 13">
                <a:extLst>
                  <a:ext uri="{FF2B5EF4-FFF2-40B4-BE49-F238E27FC236}">
                    <a16:creationId xmlns:a16="http://schemas.microsoft.com/office/drawing/2014/main" id="{0C194975-CC80-4E9F-86D0-E93CCE12A54F}"/>
                  </a:ext>
                </a:extLst>
              </p:cNvPr>
              <p:cNvSpPr/>
              <p:nvPr/>
            </p:nvSpPr>
            <p:spPr>
              <a:xfrm>
                <a:off x="1298226" y="4566386"/>
                <a:ext cx="112876" cy="137170"/>
              </a:xfrm>
              <a:prstGeom prst="flowChartConnector">
                <a:avLst/>
              </a:prstGeom>
            </p:spPr>
            <p:style>
              <a:lnRef idx="3">
                <a:schemeClr val="lt1"/>
              </a:lnRef>
              <a:fillRef idx="1">
                <a:schemeClr val="dk1"/>
              </a:fillRef>
              <a:effectRef idx="1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PE"/>
              </a:p>
            </p:txBody>
          </p:sp>
          <p:grpSp>
            <p:nvGrpSpPr>
              <p:cNvPr id="26" name="Grupo 25">
                <a:extLst>
                  <a:ext uri="{FF2B5EF4-FFF2-40B4-BE49-F238E27FC236}">
                    <a16:creationId xmlns:a16="http://schemas.microsoft.com/office/drawing/2014/main" id="{299BE5FB-BF1C-4AB5-A072-4E216EE952E4}"/>
                  </a:ext>
                </a:extLst>
              </p:cNvPr>
              <p:cNvGrpSpPr/>
              <p:nvPr/>
            </p:nvGrpSpPr>
            <p:grpSpPr>
              <a:xfrm>
                <a:off x="283064" y="3418165"/>
                <a:ext cx="2526436" cy="2665247"/>
                <a:chOff x="702186" y="2810990"/>
                <a:chExt cx="2526436" cy="2665247"/>
              </a:xfrm>
            </p:grpSpPr>
            <p:cxnSp>
              <p:nvCxnSpPr>
                <p:cNvPr id="8" name="Conector recto 7">
                  <a:extLst>
                    <a:ext uri="{FF2B5EF4-FFF2-40B4-BE49-F238E27FC236}">
                      <a16:creationId xmlns:a16="http://schemas.microsoft.com/office/drawing/2014/main" id="{9B6A1644-2602-4BD2-8483-9D6CDA22C275}"/>
                    </a:ext>
                  </a:extLst>
                </p:cNvPr>
                <p:cNvCxnSpPr/>
                <p:nvPr/>
              </p:nvCxnSpPr>
              <p:spPr>
                <a:xfrm>
                  <a:off x="702186" y="4705222"/>
                  <a:ext cx="2526436" cy="0"/>
                </a:xfrm>
                <a:prstGeom prst="line">
                  <a:avLst/>
                </a:prstGeom>
                <a:ln>
                  <a:solidFill>
                    <a:srgbClr val="C00000"/>
                  </a:solidFill>
                  <a:headEnd type="none" w="med" len="med"/>
                  <a:tailEnd type="arrow" w="med" len="med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Conector recto de flecha 12">
                  <a:extLst>
                    <a:ext uri="{FF2B5EF4-FFF2-40B4-BE49-F238E27FC236}">
                      <a16:creationId xmlns:a16="http://schemas.microsoft.com/office/drawing/2014/main" id="{2A417B9D-A8E1-4A75-A2F9-DC87F817DA86}"/>
                    </a:ext>
                  </a:extLst>
                </p:cNvPr>
                <p:cNvCxnSpPr/>
                <p:nvPr/>
              </p:nvCxnSpPr>
              <p:spPr>
                <a:xfrm flipV="1">
                  <a:off x="1772356" y="2980267"/>
                  <a:ext cx="0" cy="2495970"/>
                </a:xfrm>
                <a:prstGeom prst="straightConnector1">
                  <a:avLst/>
                </a:prstGeom>
                <a:ln>
                  <a:solidFill>
                    <a:srgbClr val="C00000"/>
                  </a:solidFill>
                  <a:headEnd type="none" w="med" len="med"/>
                  <a:tailEnd type="arrow" w="med" len="med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Conector recto de flecha 17">
                  <a:extLst>
                    <a:ext uri="{FF2B5EF4-FFF2-40B4-BE49-F238E27FC236}">
                      <a16:creationId xmlns:a16="http://schemas.microsoft.com/office/drawing/2014/main" id="{1BF4509C-A666-4D0A-B80F-FBA77BB4AE91}"/>
                    </a:ext>
                  </a:extLst>
                </p:cNvPr>
                <p:cNvCxnSpPr/>
                <p:nvPr/>
              </p:nvCxnSpPr>
              <p:spPr>
                <a:xfrm flipV="1">
                  <a:off x="831850" y="3474156"/>
                  <a:ext cx="2103261" cy="989158"/>
                </a:xfrm>
                <a:prstGeom prst="straightConnector1">
                  <a:avLst/>
                </a:prstGeom>
                <a:ln>
                  <a:solidFill>
                    <a:srgbClr val="008080"/>
                  </a:solidFill>
                  <a:headEnd type="triangle"/>
                  <a:tailEnd type="triangle"/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Conector recto de flecha 21">
                  <a:extLst>
                    <a:ext uri="{FF2B5EF4-FFF2-40B4-BE49-F238E27FC236}">
                      <a16:creationId xmlns:a16="http://schemas.microsoft.com/office/drawing/2014/main" id="{A2CFFD23-C5E8-4A2A-B317-DB030628BAC7}"/>
                    </a:ext>
                  </a:extLst>
                </p:cNvPr>
                <p:cNvCxnSpPr/>
                <p:nvPr/>
              </p:nvCxnSpPr>
              <p:spPr>
                <a:xfrm>
                  <a:off x="1230489" y="3140204"/>
                  <a:ext cx="926208" cy="1505684"/>
                </a:xfrm>
                <a:prstGeom prst="straightConnector1">
                  <a:avLst/>
                </a:prstGeom>
                <a:ln>
                  <a:solidFill>
                    <a:srgbClr val="0000FF"/>
                  </a:solidFill>
                  <a:headEnd type="triangle"/>
                  <a:tailEnd type="triangle"/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" name="Rectángulo 22">
                  <a:extLst>
                    <a:ext uri="{FF2B5EF4-FFF2-40B4-BE49-F238E27FC236}">
                      <a16:creationId xmlns:a16="http://schemas.microsoft.com/office/drawing/2014/main" id="{AAE38ED3-7458-4D9A-B873-C7EABCAC87AE}"/>
                    </a:ext>
                  </a:extLst>
                </p:cNvPr>
                <p:cNvSpPr/>
                <p:nvPr/>
              </p:nvSpPr>
              <p:spPr>
                <a:xfrm rot="20405489">
                  <a:off x="1715911" y="3882849"/>
                  <a:ext cx="112886" cy="113083"/>
                </a:xfrm>
                <a:prstGeom prst="rect">
                  <a:avLst/>
                </a:prstGeom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s-PE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5" name="Rectángulo 24">
                      <a:extLst>
                        <a:ext uri="{FF2B5EF4-FFF2-40B4-BE49-F238E27FC236}">
                          <a16:creationId xmlns:a16="http://schemas.microsoft.com/office/drawing/2014/main" id="{B3DB67A4-04E9-4C5D-ABF5-BAF295A3A61A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665460" y="3128915"/>
                      <a:ext cx="50097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s-PE" sz="1600" b="1" i="1" dirty="0" smtClean="0">
                                    <a:solidFill>
                                      <a:srgbClr val="00808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s-PE" sz="1600" b="1" i="1" dirty="0">
                                    <a:solidFill>
                                      <a:srgbClr val="00808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s-PE" sz="1600" b="1" i="1" dirty="0">
                                    <a:solidFill>
                                      <a:srgbClr val="008080"/>
                                    </a:solidFill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</m:e>
                              <m:sub>
                                <m:r>
                                  <a:rPr lang="es-PE" sz="1600" b="1" i="1" dirty="0" smtClean="0">
                                    <a:solidFill>
                                      <a:srgbClr val="008080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oMath>
                        </m:oMathPara>
                      </a14:m>
                      <a:endParaRPr lang="es-PE" b="1" dirty="0"/>
                    </a:p>
                  </p:txBody>
                </p:sp>
              </mc:Choice>
              <mc:Fallback xmlns="">
                <p:sp>
                  <p:nvSpPr>
                    <p:cNvPr id="25" name="Rectángulo 24">
                      <a:extLst>
                        <a:ext uri="{FF2B5EF4-FFF2-40B4-BE49-F238E27FC236}">
                          <a16:creationId xmlns:a16="http://schemas.microsoft.com/office/drawing/2014/main" id="{B3DB67A4-04E9-4C5D-ABF5-BAF295A3A61A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665460" y="3128915"/>
                      <a:ext cx="500971" cy="338554"/>
                    </a:xfrm>
                    <a:prstGeom prst="rect">
                      <a:avLst/>
                    </a:prstGeom>
                    <a:blipFill>
                      <a:blip r:embed="rId16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s-PE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7" name="Rectángulo 36">
                      <a:extLst>
                        <a:ext uri="{FF2B5EF4-FFF2-40B4-BE49-F238E27FC236}">
                          <a16:creationId xmlns:a16="http://schemas.microsoft.com/office/drawing/2014/main" id="{E732E39D-A99A-465A-997F-11DD63B11F0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069572" y="2810990"/>
                      <a:ext cx="500971" cy="338554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s-PE" sz="1600" b="1" i="1" dirty="0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s-PE" sz="1600" b="1" i="1" dirty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s-PE" sz="1600" b="1" i="1" dirty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𝑳</m:t>
                                </m:r>
                              </m:e>
                              <m:sub>
                                <m:r>
                                  <a:rPr lang="es-PE" sz="1600" b="1" i="1" dirty="0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oMath>
                        </m:oMathPara>
                      </a14:m>
                      <a:endParaRPr lang="es-PE" b="1" dirty="0"/>
                    </a:p>
                  </p:txBody>
                </p:sp>
              </mc:Choice>
              <mc:Fallback xmlns="">
                <p:sp>
                  <p:nvSpPr>
                    <p:cNvPr id="37" name="Rectángulo 36">
                      <a:extLst>
                        <a:ext uri="{FF2B5EF4-FFF2-40B4-BE49-F238E27FC236}">
                          <a16:creationId xmlns:a16="http://schemas.microsoft.com/office/drawing/2014/main" id="{E732E39D-A99A-465A-997F-11DD63B11F0C}"/>
                        </a:ext>
                      </a:extLst>
                    </p:cNvPr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069572" y="2810990"/>
                      <a:ext cx="500971" cy="338554"/>
                    </a:xfrm>
                    <a:prstGeom prst="rect">
                      <a:avLst/>
                    </a:prstGeom>
                    <a:blipFill>
                      <a:blip r:embed="rId17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s-PE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  <p:sp>
        <p:nvSpPr>
          <p:cNvPr id="39" name="Nube 27">
            <a:extLst>
              <a:ext uri="{FF2B5EF4-FFF2-40B4-BE49-F238E27FC236}">
                <a16:creationId xmlns:a16="http://schemas.microsoft.com/office/drawing/2014/main" id="{6D1D6196-3132-4806-9D43-EAED106874CB}"/>
              </a:ext>
            </a:extLst>
          </p:cNvPr>
          <p:cNvSpPr/>
          <p:nvPr/>
        </p:nvSpPr>
        <p:spPr>
          <a:xfrm>
            <a:off x="9739571" y="5340316"/>
            <a:ext cx="2007856" cy="645489"/>
          </a:xfrm>
          <a:custGeom>
            <a:avLst/>
            <a:gdLst>
              <a:gd name="connsiteX0" fmla="*/ 3900 w 43200"/>
              <a:gd name="connsiteY0" fmla="*/ 14370 h 43200"/>
              <a:gd name="connsiteX1" fmla="*/ 5623 w 43200"/>
              <a:gd name="connsiteY1" fmla="*/ 6907 h 43200"/>
              <a:gd name="connsiteX2" fmla="*/ 14005 w 43200"/>
              <a:gd name="connsiteY2" fmla="*/ 5202 h 43200"/>
              <a:gd name="connsiteX3" fmla="*/ 22456 w 43200"/>
              <a:gd name="connsiteY3" fmla="*/ 3432 h 43200"/>
              <a:gd name="connsiteX4" fmla="*/ 25749 w 43200"/>
              <a:gd name="connsiteY4" fmla="*/ 200 h 43200"/>
              <a:gd name="connsiteX5" fmla="*/ 29833 w 43200"/>
              <a:gd name="connsiteY5" fmla="*/ 2481 h 43200"/>
              <a:gd name="connsiteX6" fmla="*/ 35463 w 43200"/>
              <a:gd name="connsiteY6" fmla="*/ 690 h 43200"/>
              <a:gd name="connsiteX7" fmla="*/ 38318 w 43200"/>
              <a:gd name="connsiteY7" fmla="*/ 5576 h 43200"/>
              <a:gd name="connsiteX8" fmla="*/ 41982 w 43200"/>
              <a:gd name="connsiteY8" fmla="*/ 10318 h 43200"/>
              <a:gd name="connsiteX9" fmla="*/ 41818 w 43200"/>
              <a:gd name="connsiteY9" fmla="*/ 15460 h 43200"/>
              <a:gd name="connsiteX10" fmla="*/ 43016 w 43200"/>
              <a:gd name="connsiteY10" fmla="*/ 23322 h 43200"/>
              <a:gd name="connsiteX11" fmla="*/ 37404 w 43200"/>
              <a:gd name="connsiteY11" fmla="*/ 30204 h 43200"/>
              <a:gd name="connsiteX12" fmla="*/ 35395 w 43200"/>
              <a:gd name="connsiteY12" fmla="*/ 36101 h 43200"/>
              <a:gd name="connsiteX13" fmla="*/ 28555 w 43200"/>
              <a:gd name="connsiteY13" fmla="*/ 36815 h 43200"/>
              <a:gd name="connsiteX14" fmla="*/ 23667 w 43200"/>
              <a:gd name="connsiteY14" fmla="*/ 43106 h 43200"/>
              <a:gd name="connsiteX15" fmla="*/ 16480 w 43200"/>
              <a:gd name="connsiteY15" fmla="*/ 39266 h 43200"/>
              <a:gd name="connsiteX16" fmla="*/ 5804 w 43200"/>
              <a:gd name="connsiteY16" fmla="*/ 35472 h 43200"/>
              <a:gd name="connsiteX17" fmla="*/ 1110 w 43200"/>
              <a:gd name="connsiteY17" fmla="*/ 31250 h 43200"/>
              <a:gd name="connsiteX18" fmla="*/ 2113 w 43200"/>
              <a:gd name="connsiteY18" fmla="*/ 25551 h 43200"/>
              <a:gd name="connsiteX19" fmla="*/ -5 w 43200"/>
              <a:gd name="connsiteY19" fmla="*/ 19704 h 43200"/>
              <a:gd name="connsiteX20" fmla="*/ 3863 w 43200"/>
              <a:gd name="connsiteY20" fmla="*/ 14507 h 43200"/>
              <a:gd name="connsiteX21" fmla="*/ 3900 w 43200"/>
              <a:gd name="connsiteY21" fmla="*/ 14370 h 43200"/>
              <a:gd name="connsiteX0" fmla="*/ 4693 w 43200"/>
              <a:gd name="connsiteY0" fmla="*/ 26177 h 43200"/>
              <a:gd name="connsiteX1" fmla="*/ 2160 w 43200"/>
              <a:gd name="connsiteY1" fmla="*/ 25380 h 43200"/>
              <a:gd name="connsiteX2" fmla="*/ 6928 w 43200"/>
              <a:gd name="connsiteY2" fmla="*/ 34899 h 43200"/>
              <a:gd name="connsiteX3" fmla="*/ 5820 w 43200"/>
              <a:gd name="connsiteY3" fmla="*/ 35280 h 43200"/>
              <a:gd name="connsiteX4" fmla="*/ 16478 w 43200"/>
              <a:gd name="connsiteY4" fmla="*/ 39090 h 43200"/>
              <a:gd name="connsiteX5" fmla="*/ 15810 w 43200"/>
              <a:gd name="connsiteY5" fmla="*/ 37350 h 43200"/>
              <a:gd name="connsiteX6" fmla="*/ 28827 w 43200"/>
              <a:gd name="connsiteY6" fmla="*/ 34751 h 43200"/>
              <a:gd name="connsiteX7" fmla="*/ 28560 w 43200"/>
              <a:gd name="connsiteY7" fmla="*/ 36660 h 43200"/>
              <a:gd name="connsiteX8" fmla="*/ 34129 w 43200"/>
              <a:gd name="connsiteY8" fmla="*/ 22954 h 43200"/>
              <a:gd name="connsiteX9" fmla="*/ 37380 w 43200"/>
              <a:gd name="connsiteY9" fmla="*/ 30090 h 43200"/>
              <a:gd name="connsiteX10" fmla="*/ 41798 w 43200"/>
              <a:gd name="connsiteY10" fmla="*/ 15354 h 43200"/>
              <a:gd name="connsiteX11" fmla="*/ 40350 w 43200"/>
              <a:gd name="connsiteY11" fmla="*/ 18030 h 43200"/>
              <a:gd name="connsiteX12" fmla="*/ 38324 w 43200"/>
              <a:gd name="connsiteY12" fmla="*/ 5426 h 43200"/>
              <a:gd name="connsiteX13" fmla="*/ 38400 w 43200"/>
              <a:gd name="connsiteY13" fmla="*/ 6690 h 43200"/>
              <a:gd name="connsiteX14" fmla="*/ 29078 w 43200"/>
              <a:gd name="connsiteY14" fmla="*/ 3952 h 43200"/>
              <a:gd name="connsiteX15" fmla="*/ 29820 w 43200"/>
              <a:gd name="connsiteY15" fmla="*/ 2340 h 43200"/>
              <a:gd name="connsiteX16" fmla="*/ 22141 w 43200"/>
              <a:gd name="connsiteY16" fmla="*/ 4720 h 43200"/>
              <a:gd name="connsiteX17" fmla="*/ 22500 w 43200"/>
              <a:gd name="connsiteY17" fmla="*/ 3330 h 43200"/>
              <a:gd name="connsiteX18" fmla="*/ 14000 w 43200"/>
              <a:gd name="connsiteY18" fmla="*/ 5192 h 43200"/>
              <a:gd name="connsiteX19" fmla="*/ 15300 w 43200"/>
              <a:gd name="connsiteY19" fmla="*/ 6540 h 43200"/>
              <a:gd name="connsiteX20" fmla="*/ 4127 w 43200"/>
              <a:gd name="connsiteY20" fmla="*/ 15789 h 43200"/>
              <a:gd name="connsiteX21" fmla="*/ 3900 w 43200"/>
              <a:gd name="connsiteY21" fmla="*/ 14370 h 43200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16" fmla="*/ 14036 w 43256"/>
              <a:gd name="connsiteY16" fmla="*/ 5051 h 43219"/>
              <a:gd name="connsiteX17" fmla="*/ 15336 w 43256"/>
              <a:gd name="connsiteY17" fmla="*/ 6399 h 43219"/>
              <a:gd name="connsiteX18" fmla="*/ 4163 w 43256"/>
              <a:gd name="connsiteY18" fmla="*/ 15648 h 43219"/>
              <a:gd name="connsiteX19" fmla="*/ 3936 w 43256"/>
              <a:gd name="connsiteY19" fmla="*/ 1422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16" fmla="*/ 14036 w 43256"/>
              <a:gd name="connsiteY16" fmla="*/ 5051 h 43219"/>
              <a:gd name="connsiteX17" fmla="*/ 15336 w 43256"/>
              <a:gd name="connsiteY17" fmla="*/ 639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22492 w 43256"/>
              <a:gd name="connsiteY2" fmla="*/ 3291 h 43219"/>
              <a:gd name="connsiteX3" fmla="*/ 25785 w 43256"/>
              <a:gd name="connsiteY3" fmla="*/ 59 h 43219"/>
              <a:gd name="connsiteX4" fmla="*/ 29869 w 43256"/>
              <a:gd name="connsiteY4" fmla="*/ 2340 h 43219"/>
              <a:gd name="connsiteX5" fmla="*/ 35499 w 43256"/>
              <a:gd name="connsiteY5" fmla="*/ 549 h 43219"/>
              <a:gd name="connsiteX6" fmla="*/ 38354 w 43256"/>
              <a:gd name="connsiteY6" fmla="*/ 5435 h 43219"/>
              <a:gd name="connsiteX7" fmla="*/ 42018 w 43256"/>
              <a:gd name="connsiteY7" fmla="*/ 10177 h 43219"/>
              <a:gd name="connsiteX8" fmla="*/ 41854 w 43256"/>
              <a:gd name="connsiteY8" fmla="*/ 15319 h 43219"/>
              <a:gd name="connsiteX9" fmla="*/ 43052 w 43256"/>
              <a:gd name="connsiteY9" fmla="*/ 23181 h 43219"/>
              <a:gd name="connsiteX10" fmla="*/ 37440 w 43256"/>
              <a:gd name="connsiteY10" fmla="*/ 30063 h 43219"/>
              <a:gd name="connsiteX11" fmla="*/ 35431 w 43256"/>
              <a:gd name="connsiteY11" fmla="*/ 35960 h 43219"/>
              <a:gd name="connsiteX12" fmla="*/ 28591 w 43256"/>
              <a:gd name="connsiteY12" fmla="*/ 36674 h 43219"/>
              <a:gd name="connsiteX13" fmla="*/ 23703 w 43256"/>
              <a:gd name="connsiteY13" fmla="*/ 42965 h 43219"/>
              <a:gd name="connsiteX14" fmla="*/ 16516 w 43256"/>
              <a:gd name="connsiteY14" fmla="*/ 39125 h 43219"/>
              <a:gd name="connsiteX15" fmla="*/ 5840 w 43256"/>
              <a:gd name="connsiteY15" fmla="*/ 35331 h 43219"/>
              <a:gd name="connsiteX16" fmla="*/ 1146 w 43256"/>
              <a:gd name="connsiteY16" fmla="*/ 31109 h 43219"/>
              <a:gd name="connsiteX17" fmla="*/ 2149 w 43256"/>
              <a:gd name="connsiteY17" fmla="*/ 25410 h 43219"/>
              <a:gd name="connsiteX18" fmla="*/ 31 w 43256"/>
              <a:gd name="connsiteY18" fmla="*/ 19563 h 43219"/>
              <a:gd name="connsiteX19" fmla="*/ 3899 w 43256"/>
              <a:gd name="connsiteY19" fmla="*/ 14366 h 43219"/>
              <a:gd name="connsiteX20" fmla="*/ 3936 w 43256"/>
              <a:gd name="connsiteY20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19" fmla="*/ 3936 w 43256"/>
              <a:gd name="connsiteY19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19" fmla="*/ 8256 w 43256"/>
              <a:gd name="connsiteY19" fmla="*/ 1854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6005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2492 w 43256"/>
              <a:gd name="connsiteY0" fmla="*/ 3291 h 43219"/>
              <a:gd name="connsiteX1" fmla="*/ 25785 w 43256"/>
              <a:gd name="connsiteY1" fmla="*/ 59 h 43219"/>
              <a:gd name="connsiteX2" fmla="*/ 29869 w 43256"/>
              <a:gd name="connsiteY2" fmla="*/ 2340 h 43219"/>
              <a:gd name="connsiteX3" fmla="*/ 35499 w 43256"/>
              <a:gd name="connsiteY3" fmla="*/ 549 h 43219"/>
              <a:gd name="connsiteX4" fmla="*/ 38354 w 43256"/>
              <a:gd name="connsiteY4" fmla="*/ 5435 h 43219"/>
              <a:gd name="connsiteX5" fmla="*/ 42018 w 43256"/>
              <a:gd name="connsiteY5" fmla="*/ 10177 h 43219"/>
              <a:gd name="connsiteX6" fmla="*/ 41854 w 43256"/>
              <a:gd name="connsiteY6" fmla="*/ 15319 h 43219"/>
              <a:gd name="connsiteX7" fmla="*/ 43052 w 43256"/>
              <a:gd name="connsiteY7" fmla="*/ 23181 h 43219"/>
              <a:gd name="connsiteX8" fmla="*/ 37440 w 43256"/>
              <a:gd name="connsiteY8" fmla="*/ 30063 h 43219"/>
              <a:gd name="connsiteX9" fmla="*/ 35431 w 43256"/>
              <a:gd name="connsiteY9" fmla="*/ 35960 h 43219"/>
              <a:gd name="connsiteX10" fmla="*/ 28591 w 43256"/>
              <a:gd name="connsiteY10" fmla="*/ 36674 h 43219"/>
              <a:gd name="connsiteX11" fmla="*/ 23703 w 43256"/>
              <a:gd name="connsiteY11" fmla="*/ 42965 h 43219"/>
              <a:gd name="connsiteX12" fmla="*/ 16516 w 43256"/>
              <a:gd name="connsiteY12" fmla="*/ 39125 h 43219"/>
              <a:gd name="connsiteX13" fmla="*/ 5840 w 43256"/>
              <a:gd name="connsiteY13" fmla="*/ 35331 h 43219"/>
              <a:gd name="connsiteX14" fmla="*/ 1146 w 43256"/>
              <a:gd name="connsiteY14" fmla="*/ 31109 h 43219"/>
              <a:gd name="connsiteX15" fmla="*/ 2149 w 43256"/>
              <a:gd name="connsiteY15" fmla="*/ 25410 h 43219"/>
              <a:gd name="connsiteX16" fmla="*/ 31 w 43256"/>
              <a:gd name="connsiteY16" fmla="*/ 19563 h 43219"/>
              <a:gd name="connsiteX17" fmla="*/ 3899 w 43256"/>
              <a:gd name="connsiteY17" fmla="*/ 6005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2492 w 43256"/>
              <a:gd name="connsiteY0" fmla="*/ 3291 h 43219"/>
              <a:gd name="connsiteX1" fmla="*/ 25785 w 43256"/>
              <a:gd name="connsiteY1" fmla="*/ 59 h 43219"/>
              <a:gd name="connsiteX2" fmla="*/ 29869 w 43256"/>
              <a:gd name="connsiteY2" fmla="*/ 2340 h 43219"/>
              <a:gd name="connsiteX3" fmla="*/ 35499 w 43256"/>
              <a:gd name="connsiteY3" fmla="*/ 549 h 43219"/>
              <a:gd name="connsiteX4" fmla="*/ 38354 w 43256"/>
              <a:gd name="connsiteY4" fmla="*/ 5435 h 43219"/>
              <a:gd name="connsiteX5" fmla="*/ 42018 w 43256"/>
              <a:gd name="connsiteY5" fmla="*/ 10177 h 43219"/>
              <a:gd name="connsiteX6" fmla="*/ 41854 w 43256"/>
              <a:gd name="connsiteY6" fmla="*/ 15319 h 43219"/>
              <a:gd name="connsiteX7" fmla="*/ 43052 w 43256"/>
              <a:gd name="connsiteY7" fmla="*/ 23181 h 43219"/>
              <a:gd name="connsiteX8" fmla="*/ 37440 w 43256"/>
              <a:gd name="connsiteY8" fmla="*/ 30063 h 43219"/>
              <a:gd name="connsiteX9" fmla="*/ 35431 w 43256"/>
              <a:gd name="connsiteY9" fmla="*/ 35960 h 43219"/>
              <a:gd name="connsiteX10" fmla="*/ 28591 w 43256"/>
              <a:gd name="connsiteY10" fmla="*/ 36674 h 43219"/>
              <a:gd name="connsiteX11" fmla="*/ 23703 w 43256"/>
              <a:gd name="connsiteY11" fmla="*/ 42965 h 43219"/>
              <a:gd name="connsiteX12" fmla="*/ 16516 w 43256"/>
              <a:gd name="connsiteY12" fmla="*/ 39125 h 43219"/>
              <a:gd name="connsiteX13" fmla="*/ 5840 w 43256"/>
              <a:gd name="connsiteY13" fmla="*/ 35331 h 43219"/>
              <a:gd name="connsiteX14" fmla="*/ 1146 w 43256"/>
              <a:gd name="connsiteY14" fmla="*/ 31109 h 43219"/>
              <a:gd name="connsiteX15" fmla="*/ 2149 w 43256"/>
              <a:gd name="connsiteY15" fmla="*/ 25410 h 43219"/>
              <a:gd name="connsiteX16" fmla="*/ 31 w 43256"/>
              <a:gd name="connsiteY16" fmla="*/ 19563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1521 w 42285"/>
              <a:gd name="connsiteY0" fmla="*/ 3291 h 43219"/>
              <a:gd name="connsiteX1" fmla="*/ 24814 w 42285"/>
              <a:gd name="connsiteY1" fmla="*/ 59 h 43219"/>
              <a:gd name="connsiteX2" fmla="*/ 28898 w 42285"/>
              <a:gd name="connsiteY2" fmla="*/ 2340 h 43219"/>
              <a:gd name="connsiteX3" fmla="*/ 34528 w 42285"/>
              <a:gd name="connsiteY3" fmla="*/ 549 h 43219"/>
              <a:gd name="connsiteX4" fmla="*/ 37383 w 42285"/>
              <a:gd name="connsiteY4" fmla="*/ 5435 h 43219"/>
              <a:gd name="connsiteX5" fmla="*/ 41047 w 42285"/>
              <a:gd name="connsiteY5" fmla="*/ 10177 h 43219"/>
              <a:gd name="connsiteX6" fmla="*/ 40883 w 42285"/>
              <a:gd name="connsiteY6" fmla="*/ 15319 h 43219"/>
              <a:gd name="connsiteX7" fmla="*/ 42081 w 42285"/>
              <a:gd name="connsiteY7" fmla="*/ 23181 h 43219"/>
              <a:gd name="connsiteX8" fmla="*/ 36469 w 42285"/>
              <a:gd name="connsiteY8" fmla="*/ 30063 h 43219"/>
              <a:gd name="connsiteX9" fmla="*/ 34460 w 42285"/>
              <a:gd name="connsiteY9" fmla="*/ 35960 h 43219"/>
              <a:gd name="connsiteX10" fmla="*/ 27620 w 42285"/>
              <a:gd name="connsiteY10" fmla="*/ 36674 h 43219"/>
              <a:gd name="connsiteX11" fmla="*/ 22732 w 42285"/>
              <a:gd name="connsiteY11" fmla="*/ 42965 h 43219"/>
              <a:gd name="connsiteX12" fmla="*/ 15545 w 42285"/>
              <a:gd name="connsiteY12" fmla="*/ 39125 h 43219"/>
              <a:gd name="connsiteX13" fmla="*/ 4869 w 42285"/>
              <a:gd name="connsiteY13" fmla="*/ 35331 h 43219"/>
              <a:gd name="connsiteX14" fmla="*/ 175 w 42285"/>
              <a:gd name="connsiteY14" fmla="*/ 31109 h 43219"/>
              <a:gd name="connsiteX15" fmla="*/ 1178 w 42285"/>
              <a:gd name="connsiteY15" fmla="*/ 25410 h 43219"/>
              <a:gd name="connsiteX0" fmla="*/ 5993 w 42285"/>
              <a:gd name="connsiteY0" fmla="*/ 34758 h 43219"/>
              <a:gd name="connsiteX1" fmla="*/ 4885 w 42285"/>
              <a:gd name="connsiteY1" fmla="*/ 35139 h 43219"/>
              <a:gd name="connsiteX2" fmla="*/ 15543 w 42285"/>
              <a:gd name="connsiteY2" fmla="*/ 38949 h 43219"/>
              <a:gd name="connsiteX3" fmla="*/ 14875 w 42285"/>
              <a:gd name="connsiteY3" fmla="*/ 37209 h 43219"/>
              <a:gd name="connsiteX4" fmla="*/ 27892 w 42285"/>
              <a:gd name="connsiteY4" fmla="*/ 34610 h 43219"/>
              <a:gd name="connsiteX5" fmla="*/ 27625 w 42285"/>
              <a:gd name="connsiteY5" fmla="*/ 36519 h 43219"/>
              <a:gd name="connsiteX6" fmla="*/ 33194 w 42285"/>
              <a:gd name="connsiteY6" fmla="*/ 22813 h 43219"/>
              <a:gd name="connsiteX7" fmla="*/ 36445 w 42285"/>
              <a:gd name="connsiteY7" fmla="*/ 29949 h 43219"/>
              <a:gd name="connsiteX8" fmla="*/ 40863 w 42285"/>
              <a:gd name="connsiteY8" fmla="*/ 15213 h 43219"/>
              <a:gd name="connsiteX9" fmla="*/ 39415 w 42285"/>
              <a:gd name="connsiteY9" fmla="*/ 17889 h 43219"/>
              <a:gd name="connsiteX10" fmla="*/ 37389 w 42285"/>
              <a:gd name="connsiteY10" fmla="*/ 5285 h 43219"/>
              <a:gd name="connsiteX11" fmla="*/ 37465 w 42285"/>
              <a:gd name="connsiteY11" fmla="*/ 6549 h 43219"/>
              <a:gd name="connsiteX12" fmla="*/ 28143 w 42285"/>
              <a:gd name="connsiteY12" fmla="*/ 3811 h 43219"/>
              <a:gd name="connsiteX13" fmla="*/ 28885 w 42285"/>
              <a:gd name="connsiteY13" fmla="*/ 2199 h 43219"/>
              <a:gd name="connsiteX14" fmla="*/ 21206 w 42285"/>
              <a:gd name="connsiteY14" fmla="*/ 4579 h 43219"/>
              <a:gd name="connsiteX15" fmla="*/ 21565 w 42285"/>
              <a:gd name="connsiteY15" fmla="*/ 3189 h 43219"/>
              <a:gd name="connsiteX0" fmla="*/ 21346 w 42110"/>
              <a:gd name="connsiteY0" fmla="*/ 3291 h 43219"/>
              <a:gd name="connsiteX1" fmla="*/ 24639 w 42110"/>
              <a:gd name="connsiteY1" fmla="*/ 59 h 43219"/>
              <a:gd name="connsiteX2" fmla="*/ 28723 w 42110"/>
              <a:gd name="connsiteY2" fmla="*/ 2340 h 43219"/>
              <a:gd name="connsiteX3" fmla="*/ 34353 w 42110"/>
              <a:gd name="connsiteY3" fmla="*/ 549 h 43219"/>
              <a:gd name="connsiteX4" fmla="*/ 37208 w 42110"/>
              <a:gd name="connsiteY4" fmla="*/ 5435 h 43219"/>
              <a:gd name="connsiteX5" fmla="*/ 40872 w 42110"/>
              <a:gd name="connsiteY5" fmla="*/ 10177 h 43219"/>
              <a:gd name="connsiteX6" fmla="*/ 40708 w 42110"/>
              <a:gd name="connsiteY6" fmla="*/ 15319 h 43219"/>
              <a:gd name="connsiteX7" fmla="*/ 41906 w 42110"/>
              <a:gd name="connsiteY7" fmla="*/ 23181 h 43219"/>
              <a:gd name="connsiteX8" fmla="*/ 36294 w 42110"/>
              <a:gd name="connsiteY8" fmla="*/ 30063 h 43219"/>
              <a:gd name="connsiteX9" fmla="*/ 34285 w 42110"/>
              <a:gd name="connsiteY9" fmla="*/ 35960 h 43219"/>
              <a:gd name="connsiteX10" fmla="*/ 27445 w 42110"/>
              <a:gd name="connsiteY10" fmla="*/ 36674 h 43219"/>
              <a:gd name="connsiteX11" fmla="*/ 22557 w 42110"/>
              <a:gd name="connsiteY11" fmla="*/ 42965 h 43219"/>
              <a:gd name="connsiteX12" fmla="*/ 15370 w 42110"/>
              <a:gd name="connsiteY12" fmla="*/ 39125 h 43219"/>
              <a:gd name="connsiteX13" fmla="*/ 4694 w 42110"/>
              <a:gd name="connsiteY13" fmla="*/ 35331 h 43219"/>
              <a:gd name="connsiteX14" fmla="*/ 0 w 42110"/>
              <a:gd name="connsiteY14" fmla="*/ 31109 h 43219"/>
              <a:gd name="connsiteX0" fmla="*/ 5818 w 42110"/>
              <a:gd name="connsiteY0" fmla="*/ 34758 h 43219"/>
              <a:gd name="connsiteX1" fmla="*/ 4710 w 42110"/>
              <a:gd name="connsiteY1" fmla="*/ 35139 h 43219"/>
              <a:gd name="connsiteX2" fmla="*/ 15368 w 42110"/>
              <a:gd name="connsiteY2" fmla="*/ 38949 h 43219"/>
              <a:gd name="connsiteX3" fmla="*/ 14700 w 42110"/>
              <a:gd name="connsiteY3" fmla="*/ 37209 h 43219"/>
              <a:gd name="connsiteX4" fmla="*/ 27717 w 42110"/>
              <a:gd name="connsiteY4" fmla="*/ 34610 h 43219"/>
              <a:gd name="connsiteX5" fmla="*/ 27450 w 42110"/>
              <a:gd name="connsiteY5" fmla="*/ 36519 h 43219"/>
              <a:gd name="connsiteX6" fmla="*/ 33019 w 42110"/>
              <a:gd name="connsiteY6" fmla="*/ 22813 h 43219"/>
              <a:gd name="connsiteX7" fmla="*/ 36270 w 42110"/>
              <a:gd name="connsiteY7" fmla="*/ 29949 h 43219"/>
              <a:gd name="connsiteX8" fmla="*/ 40688 w 42110"/>
              <a:gd name="connsiteY8" fmla="*/ 15213 h 43219"/>
              <a:gd name="connsiteX9" fmla="*/ 39240 w 42110"/>
              <a:gd name="connsiteY9" fmla="*/ 17889 h 43219"/>
              <a:gd name="connsiteX10" fmla="*/ 37214 w 42110"/>
              <a:gd name="connsiteY10" fmla="*/ 5285 h 43219"/>
              <a:gd name="connsiteX11" fmla="*/ 37290 w 42110"/>
              <a:gd name="connsiteY11" fmla="*/ 6549 h 43219"/>
              <a:gd name="connsiteX12" fmla="*/ 27968 w 42110"/>
              <a:gd name="connsiteY12" fmla="*/ 3811 h 43219"/>
              <a:gd name="connsiteX13" fmla="*/ 28710 w 42110"/>
              <a:gd name="connsiteY13" fmla="*/ 2199 h 43219"/>
              <a:gd name="connsiteX14" fmla="*/ 21031 w 42110"/>
              <a:gd name="connsiteY14" fmla="*/ 4579 h 43219"/>
              <a:gd name="connsiteX15" fmla="*/ 21390 w 42110"/>
              <a:gd name="connsiteY15" fmla="*/ 3189 h 43219"/>
              <a:gd name="connsiteX0" fmla="*/ 16652 w 37416"/>
              <a:gd name="connsiteY0" fmla="*/ 3291 h 43219"/>
              <a:gd name="connsiteX1" fmla="*/ 19945 w 37416"/>
              <a:gd name="connsiteY1" fmla="*/ 59 h 43219"/>
              <a:gd name="connsiteX2" fmla="*/ 24029 w 37416"/>
              <a:gd name="connsiteY2" fmla="*/ 2340 h 43219"/>
              <a:gd name="connsiteX3" fmla="*/ 29659 w 37416"/>
              <a:gd name="connsiteY3" fmla="*/ 549 h 43219"/>
              <a:gd name="connsiteX4" fmla="*/ 32514 w 37416"/>
              <a:gd name="connsiteY4" fmla="*/ 5435 h 43219"/>
              <a:gd name="connsiteX5" fmla="*/ 36178 w 37416"/>
              <a:gd name="connsiteY5" fmla="*/ 10177 h 43219"/>
              <a:gd name="connsiteX6" fmla="*/ 36014 w 37416"/>
              <a:gd name="connsiteY6" fmla="*/ 15319 h 43219"/>
              <a:gd name="connsiteX7" fmla="*/ 37212 w 37416"/>
              <a:gd name="connsiteY7" fmla="*/ 23181 h 43219"/>
              <a:gd name="connsiteX8" fmla="*/ 31600 w 37416"/>
              <a:gd name="connsiteY8" fmla="*/ 30063 h 43219"/>
              <a:gd name="connsiteX9" fmla="*/ 29591 w 37416"/>
              <a:gd name="connsiteY9" fmla="*/ 35960 h 43219"/>
              <a:gd name="connsiteX10" fmla="*/ 22751 w 37416"/>
              <a:gd name="connsiteY10" fmla="*/ 36674 h 43219"/>
              <a:gd name="connsiteX11" fmla="*/ 17863 w 37416"/>
              <a:gd name="connsiteY11" fmla="*/ 42965 h 43219"/>
              <a:gd name="connsiteX12" fmla="*/ 10676 w 37416"/>
              <a:gd name="connsiteY12" fmla="*/ 39125 h 43219"/>
              <a:gd name="connsiteX13" fmla="*/ 0 w 37416"/>
              <a:gd name="connsiteY13" fmla="*/ 35331 h 43219"/>
              <a:gd name="connsiteX0" fmla="*/ 1124 w 37416"/>
              <a:gd name="connsiteY0" fmla="*/ 34758 h 43219"/>
              <a:gd name="connsiteX1" fmla="*/ 16 w 37416"/>
              <a:gd name="connsiteY1" fmla="*/ 35139 h 43219"/>
              <a:gd name="connsiteX2" fmla="*/ 10674 w 37416"/>
              <a:gd name="connsiteY2" fmla="*/ 38949 h 43219"/>
              <a:gd name="connsiteX3" fmla="*/ 10006 w 37416"/>
              <a:gd name="connsiteY3" fmla="*/ 37209 h 43219"/>
              <a:gd name="connsiteX4" fmla="*/ 23023 w 37416"/>
              <a:gd name="connsiteY4" fmla="*/ 34610 h 43219"/>
              <a:gd name="connsiteX5" fmla="*/ 22756 w 37416"/>
              <a:gd name="connsiteY5" fmla="*/ 36519 h 43219"/>
              <a:gd name="connsiteX6" fmla="*/ 28325 w 37416"/>
              <a:gd name="connsiteY6" fmla="*/ 22813 h 43219"/>
              <a:gd name="connsiteX7" fmla="*/ 31576 w 37416"/>
              <a:gd name="connsiteY7" fmla="*/ 29949 h 43219"/>
              <a:gd name="connsiteX8" fmla="*/ 35994 w 37416"/>
              <a:gd name="connsiteY8" fmla="*/ 15213 h 43219"/>
              <a:gd name="connsiteX9" fmla="*/ 34546 w 37416"/>
              <a:gd name="connsiteY9" fmla="*/ 17889 h 43219"/>
              <a:gd name="connsiteX10" fmla="*/ 32520 w 37416"/>
              <a:gd name="connsiteY10" fmla="*/ 5285 h 43219"/>
              <a:gd name="connsiteX11" fmla="*/ 32596 w 37416"/>
              <a:gd name="connsiteY11" fmla="*/ 6549 h 43219"/>
              <a:gd name="connsiteX12" fmla="*/ 23274 w 37416"/>
              <a:gd name="connsiteY12" fmla="*/ 3811 h 43219"/>
              <a:gd name="connsiteX13" fmla="*/ 24016 w 37416"/>
              <a:gd name="connsiteY13" fmla="*/ 2199 h 43219"/>
              <a:gd name="connsiteX14" fmla="*/ 16337 w 37416"/>
              <a:gd name="connsiteY14" fmla="*/ 4579 h 43219"/>
              <a:gd name="connsiteX15" fmla="*/ 16696 w 37416"/>
              <a:gd name="connsiteY15" fmla="*/ 3189 h 43219"/>
              <a:gd name="connsiteX0" fmla="*/ 16652 w 37416"/>
              <a:gd name="connsiteY0" fmla="*/ 3291 h 43219"/>
              <a:gd name="connsiteX1" fmla="*/ 19945 w 37416"/>
              <a:gd name="connsiteY1" fmla="*/ 59 h 43219"/>
              <a:gd name="connsiteX2" fmla="*/ 24029 w 37416"/>
              <a:gd name="connsiteY2" fmla="*/ 2340 h 43219"/>
              <a:gd name="connsiteX3" fmla="*/ 29659 w 37416"/>
              <a:gd name="connsiteY3" fmla="*/ 549 h 43219"/>
              <a:gd name="connsiteX4" fmla="*/ 32514 w 37416"/>
              <a:gd name="connsiteY4" fmla="*/ 5435 h 43219"/>
              <a:gd name="connsiteX5" fmla="*/ 36178 w 37416"/>
              <a:gd name="connsiteY5" fmla="*/ 10177 h 43219"/>
              <a:gd name="connsiteX6" fmla="*/ 36014 w 37416"/>
              <a:gd name="connsiteY6" fmla="*/ 15319 h 43219"/>
              <a:gd name="connsiteX7" fmla="*/ 37212 w 37416"/>
              <a:gd name="connsiteY7" fmla="*/ 23181 h 43219"/>
              <a:gd name="connsiteX8" fmla="*/ 31600 w 37416"/>
              <a:gd name="connsiteY8" fmla="*/ 30063 h 43219"/>
              <a:gd name="connsiteX9" fmla="*/ 29591 w 37416"/>
              <a:gd name="connsiteY9" fmla="*/ 35960 h 43219"/>
              <a:gd name="connsiteX10" fmla="*/ 22751 w 37416"/>
              <a:gd name="connsiteY10" fmla="*/ 36674 h 43219"/>
              <a:gd name="connsiteX11" fmla="*/ 17863 w 37416"/>
              <a:gd name="connsiteY11" fmla="*/ 42965 h 43219"/>
              <a:gd name="connsiteX12" fmla="*/ 10676 w 37416"/>
              <a:gd name="connsiteY12" fmla="*/ 39125 h 43219"/>
              <a:gd name="connsiteX13" fmla="*/ 0 w 37416"/>
              <a:gd name="connsiteY13" fmla="*/ 35331 h 43219"/>
              <a:gd name="connsiteX0" fmla="*/ 10674 w 37416"/>
              <a:gd name="connsiteY0" fmla="*/ 38949 h 43219"/>
              <a:gd name="connsiteX1" fmla="*/ 10006 w 37416"/>
              <a:gd name="connsiteY1" fmla="*/ 37209 h 43219"/>
              <a:gd name="connsiteX2" fmla="*/ 23023 w 37416"/>
              <a:gd name="connsiteY2" fmla="*/ 34610 h 43219"/>
              <a:gd name="connsiteX3" fmla="*/ 22756 w 37416"/>
              <a:gd name="connsiteY3" fmla="*/ 36519 h 43219"/>
              <a:gd name="connsiteX4" fmla="*/ 28325 w 37416"/>
              <a:gd name="connsiteY4" fmla="*/ 22813 h 43219"/>
              <a:gd name="connsiteX5" fmla="*/ 31576 w 37416"/>
              <a:gd name="connsiteY5" fmla="*/ 29949 h 43219"/>
              <a:gd name="connsiteX6" fmla="*/ 35994 w 37416"/>
              <a:gd name="connsiteY6" fmla="*/ 15213 h 43219"/>
              <a:gd name="connsiteX7" fmla="*/ 34546 w 37416"/>
              <a:gd name="connsiteY7" fmla="*/ 17889 h 43219"/>
              <a:gd name="connsiteX8" fmla="*/ 32520 w 37416"/>
              <a:gd name="connsiteY8" fmla="*/ 5285 h 43219"/>
              <a:gd name="connsiteX9" fmla="*/ 32596 w 37416"/>
              <a:gd name="connsiteY9" fmla="*/ 6549 h 43219"/>
              <a:gd name="connsiteX10" fmla="*/ 23274 w 37416"/>
              <a:gd name="connsiteY10" fmla="*/ 3811 h 43219"/>
              <a:gd name="connsiteX11" fmla="*/ 24016 w 37416"/>
              <a:gd name="connsiteY11" fmla="*/ 2199 h 43219"/>
              <a:gd name="connsiteX12" fmla="*/ 16337 w 37416"/>
              <a:gd name="connsiteY12" fmla="*/ 4579 h 43219"/>
              <a:gd name="connsiteX13" fmla="*/ 16696 w 37416"/>
              <a:gd name="connsiteY13" fmla="*/ 3189 h 43219"/>
              <a:gd name="connsiteX0" fmla="*/ 6646 w 27410"/>
              <a:gd name="connsiteY0" fmla="*/ 3291 h 43219"/>
              <a:gd name="connsiteX1" fmla="*/ 9939 w 27410"/>
              <a:gd name="connsiteY1" fmla="*/ 59 h 43219"/>
              <a:gd name="connsiteX2" fmla="*/ 14023 w 27410"/>
              <a:gd name="connsiteY2" fmla="*/ 2340 h 43219"/>
              <a:gd name="connsiteX3" fmla="*/ 19653 w 27410"/>
              <a:gd name="connsiteY3" fmla="*/ 549 h 43219"/>
              <a:gd name="connsiteX4" fmla="*/ 22508 w 27410"/>
              <a:gd name="connsiteY4" fmla="*/ 5435 h 43219"/>
              <a:gd name="connsiteX5" fmla="*/ 26172 w 27410"/>
              <a:gd name="connsiteY5" fmla="*/ 10177 h 43219"/>
              <a:gd name="connsiteX6" fmla="*/ 26008 w 27410"/>
              <a:gd name="connsiteY6" fmla="*/ 15319 h 43219"/>
              <a:gd name="connsiteX7" fmla="*/ 27206 w 27410"/>
              <a:gd name="connsiteY7" fmla="*/ 23181 h 43219"/>
              <a:gd name="connsiteX8" fmla="*/ 21594 w 27410"/>
              <a:gd name="connsiteY8" fmla="*/ 30063 h 43219"/>
              <a:gd name="connsiteX9" fmla="*/ 19585 w 27410"/>
              <a:gd name="connsiteY9" fmla="*/ 35960 h 43219"/>
              <a:gd name="connsiteX10" fmla="*/ 12745 w 27410"/>
              <a:gd name="connsiteY10" fmla="*/ 36674 h 43219"/>
              <a:gd name="connsiteX11" fmla="*/ 7857 w 27410"/>
              <a:gd name="connsiteY11" fmla="*/ 42965 h 43219"/>
              <a:gd name="connsiteX12" fmla="*/ 670 w 27410"/>
              <a:gd name="connsiteY12" fmla="*/ 39125 h 43219"/>
              <a:gd name="connsiteX0" fmla="*/ 668 w 27410"/>
              <a:gd name="connsiteY0" fmla="*/ 38949 h 43219"/>
              <a:gd name="connsiteX1" fmla="*/ 0 w 27410"/>
              <a:gd name="connsiteY1" fmla="*/ 37209 h 43219"/>
              <a:gd name="connsiteX2" fmla="*/ 13017 w 27410"/>
              <a:gd name="connsiteY2" fmla="*/ 34610 h 43219"/>
              <a:gd name="connsiteX3" fmla="*/ 12750 w 27410"/>
              <a:gd name="connsiteY3" fmla="*/ 36519 h 43219"/>
              <a:gd name="connsiteX4" fmla="*/ 18319 w 27410"/>
              <a:gd name="connsiteY4" fmla="*/ 22813 h 43219"/>
              <a:gd name="connsiteX5" fmla="*/ 21570 w 27410"/>
              <a:gd name="connsiteY5" fmla="*/ 29949 h 43219"/>
              <a:gd name="connsiteX6" fmla="*/ 25988 w 27410"/>
              <a:gd name="connsiteY6" fmla="*/ 15213 h 43219"/>
              <a:gd name="connsiteX7" fmla="*/ 24540 w 27410"/>
              <a:gd name="connsiteY7" fmla="*/ 17889 h 43219"/>
              <a:gd name="connsiteX8" fmla="*/ 22514 w 27410"/>
              <a:gd name="connsiteY8" fmla="*/ 5285 h 43219"/>
              <a:gd name="connsiteX9" fmla="*/ 22590 w 27410"/>
              <a:gd name="connsiteY9" fmla="*/ 6549 h 43219"/>
              <a:gd name="connsiteX10" fmla="*/ 13268 w 27410"/>
              <a:gd name="connsiteY10" fmla="*/ 3811 h 43219"/>
              <a:gd name="connsiteX11" fmla="*/ 14010 w 27410"/>
              <a:gd name="connsiteY11" fmla="*/ 2199 h 43219"/>
              <a:gd name="connsiteX12" fmla="*/ 6331 w 27410"/>
              <a:gd name="connsiteY12" fmla="*/ 4579 h 43219"/>
              <a:gd name="connsiteX13" fmla="*/ 6690 w 27410"/>
              <a:gd name="connsiteY13" fmla="*/ 3189 h 43219"/>
              <a:gd name="connsiteX0" fmla="*/ 53330 w 74094"/>
              <a:gd name="connsiteY0" fmla="*/ 3291 h 43219"/>
              <a:gd name="connsiteX1" fmla="*/ 56623 w 74094"/>
              <a:gd name="connsiteY1" fmla="*/ 59 h 43219"/>
              <a:gd name="connsiteX2" fmla="*/ 60707 w 74094"/>
              <a:gd name="connsiteY2" fmla="*/ 2340 h 43219"/>
              <a:gd name="connsiteX3" fmla="*/ 66337 w 74094"/>
              <a:gd name="connsiteY3" fmla="*/ 549 h 43219"/>
              <a:gd name="connsiteX4" fmla="*/ 69192 w 74094"/>
              <a:gd name="connsiteY4" fmla="*/ 5435 h 43219"/>
              <a:gd name="connsiteX5" fmla="*/ 72856 w 74094"/>
              <a:gd name="connsiteY5" fmla="*/ 10177 h 43219"/>
              <a:gd name="connsiteX6" fmla="*/ 72692 w 74094"/>
              <a:gd name="connsiteY6" fmla="*/ 15319 h 43219"/>
              <a:gd name="connsiteX7" fmla="*/ 73890 w 74094"/>
              <a:gd name="connsiteY7" fmla="*/ 23181 h 43219"/>
              <a:gd name="connsiteX8" fmla="*/ 68278 w 74094"/>
              <a:gd name="connsiteY8" fmla="*/ 30063 h 43219"/>
              <a:gd name="connsiteX9" fmla="*/ 66269 w 74094"/>
              <a:gd name="connsiteY9" fmla="*/ 35960 h 43219"/>
              <a:gd name="connsiteX10" fmla="*/ 59429 w 74094"/>
              <a:gd name="connsiteY10" fmla="*/ 36674 h 43219"/>
              <a:gd name="connsiteX11" fmla="*/ 54541 w 74094"/>
              <a:gd name="connsiteY11" fmla="*/ 42965 h 43219"/>
              <a:gd name="connsiteX12" fmla="*/ 47354 w 74094"/>
              <a:gd name="connsiteY12" fmla="*/ 39125 h 43219"/>
              <a:gd name="connsiteX0" fmla="*/ 47352 w 74094"/>
              <a:gd name="connsiteY0" fmla="*/ 38949 h 43219"/>
              <a:gd name="connsiteX1" fmla="*/ 0 w 74094"/>
              <a:gd name="connsiteY1" fmla="*/ 38603 h 43219"/>
              <a:gd name="connsiteX2" fmla="*/ 59701 w 74094"/>
              <a:gd name="connsiteY2" fmla="*/ 34610 h 43219"/>
              <a:gd name="connsiteX3" fmla="*/ 59434 w 74094"/>
              <a:gd name="connsiteY3" fmla="*/ 36519 h 43219"/>
              <a:gd name="connsiteX4" fmla="*/ 65003 w 74094"/>
              <a:gd name="connsiteY4" fmla="*/ 22813 h 43219"/>
              <a:gd name="connsiteX5" fmla="*/ 68254 w 74094"/>
              <a:gd name="connsiteY5" fmla="*/ 29949 h 43219"/>
              <a:gd name="connsiteX6" fmla="*/ 72672 w 74094"/>
              <a:gd name="connsiteY6" fmla="*/ 15213 h 43219"/>
              <a:gd name="connsiteX7" fmla="*/ 71224 w 74094"/>
              <a:gd name="connsiteY7" fmla="*/ 17889 h 43219"/>
              <a:gd name="connsiteX8" fmla="*/ 69198 w 74094"/>
              <a:gd name="connsiteY8" fmla="*/ 5285 h 43219"/>
              <a:gd name="connsiteX9" fmla="*/ 69274 w 74094"/>
              <a:gd name="connsiteY9" fmla="*/ 6549 h 43219"/>
              <a:gd name="connsiteX10" fmla="*/ 59952 w 74094"/>
              <a:gd name="connsiteY10" fmla="*/ 3811 h 43219"/>
              <a:gd name="connsiteX11" fmla="*/ 60694 w 74094"/>
              <a:gd name="connsiteY11" fmla="*/ 2199 h 43219"/>
              <a:gd name="connsiteX12" fmla="*/ 53015 w 74094"/>
              <a:gd name="connsiteY12" fmla="*/ 4579 h 43219"/>
              <a:gd name="connsiteX13" fmla="*/ 53374 w 74094"/>
              <a:gd name="connsiteY13" fmla="*/ 3189 h 43219"/>
              <a:gd name="connsiteX0" fmla="*/ 40091 w 60855"/>
              <a:gd name="connsiteY0" fmla="*/ 3291 h 43219"/>
              <a:gd name="connsiteX1" fmla="*/ 43384 w 60855"/>
              <a:gd name="connsiteY1" fmla="*/ 59 h 43219"/>
              <a:gd name="connsiteX2" fmla="*/ 47468 w 60855"/>
              <a:gd name="connsiteY2" fmla="*/ 2340 h 43219"/>
              <a:gd name="connsiteX3" fmla="*/ 53098 w 60855"/>
              <a:gd name="connsiteY3" fmla="*/ 549 h 43219"/>
              <a:gd name="connsiteX4" fmla="*/ 55953 w 60855"/>
              <a:gd name="connsiteY4" fmla="*/ 5435 h 43219"/>
              <a:gd name="connsiteX5" fmla="*/ 59617 w 60855"/>
              <a:gd name="connsiteY5" fmla="*/ 10177 h 43219"/>
              <a:gd name="connsiteX6" fmla="*/ 59453 w 60855"/>
              <a:gd name="connsiteY6" fmla="*/ 15319 h 43219"/>
              <a:gd name="connsiteX7" fmla="*/ 60651 w 60855"/>
              <a:gd name="connsiteY7" fmla="*/ 23181 h 43219"/>
              <a:gd name="connsiteX8" fmla="*/ 55039 w 60855"/>
              <a:gd name="connsiteY8" fmla="*/ 30063 h 43219"/>
              <a:gd name="connsiteX9" fmla="*/ 53030 w 60855"/>
              <a:gd name="connsiteY9" fmla="*/ 35960 h 43219"/>
              <a:gd name="connsiteX10" fmla="*/ 46190 w 60855"/>
              <a:gd name="connsiteY10" fmla="*/ 36674 h 43219"/>
              <a:gd name="connsiteX11" fmla="*/ 41302 w 60855"/>
              <a:gd name="connsiteY11" fmla="*/ 42965 h 43219"/>
              <a:gd name="connsiteX12" fmla="*/ 34115 w 60855"/>
              <a:gd name="connsiteY12" fmla="*/ 39125 h 43219"/>
              <a:gd name="connsiteX0" fmla="*/ 34113 w 60855"/>
              <a:gd name="connsiteY0" fmla="*/ 38949 h 43219"/>
              <a:gd name="connsiteX1" fmla="*/ 0 w 60855"/>
              <a:gd name="connsiteY1" fmla="*/ 37906 h 43219"/>
              <a:gd name="connsiteX2" fmla="*/ 46462 w 60855"/>
              <a:gd name="connsiteY2" fmla="*/ 34610 h 43219"/>
              <a:gd name="connsiteX3" fmla="*/ 46195 w 60855"/>
              <a:gd name="connsiteY3" fmla="*/ 36519 h 43219"/>
              <a:gd name="connsiteX4" fmla="*/ 51764 w 60855"/>
              <a:gd name="connsiteY4" fmla="*/ 22813 h 43219"/>
              <a:gd name="connsiteX5" fmla="*/ 55015 w 60855"/>
              <a:gd name="connsiteY5" fmla="*/ 29949 h 43219"/>
              <a:gd name="connsiteX6" fmla="*/ 59433 w 60855"/>
              <a:gd name="connsiteY6" fmla="*/ 15213 h 43219"/>
              <a:gd name="connsiteX7" fmla="*/ 57985 w 60855"/>
              <a:gd name="connsiteY7" fmla="*/ 17889 h 43219"/>
              <a:gd name="connsiteX8" fmla="*/ 55959 w 60855"/>
              <a:gd name="connsiteY8" fmla="*/ 5285 h 43219"/>
              <a:gd name="connsiteX9" fmla="*/ 56035 w 60855"/>
              <a:gd name="connsiteY9" fmla="*/ 6549 h 43219"/>
              <a:gd name="connsiteX10" fmla="*/ 46713 w 60855"/>
              <a:gd name="connsiteY10" fmla="*/ 3811 h 43219"/>
              <a:gd name="connsiteX11" fmla="*/ 47455 w 60855"/>
              <a:gd name="connsiteY11" fmla="*/ 2199 h 43219"/>
              <a:gd name="connsiteX12" fmla="*/ 39776 w 60855"/>
              <a:gd name="connsiteY12" fmla="*/ 4579 h 43219"/>
              <a:gd name="connsiteX13" fmla="*/ 40135 w 60855"/>
              <a:gd name="connsiteY13" fmla="*/ 3189 h 43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0855" h="43219">
                <a:moveTo>
                  <a:pt x="40091" y="3291"/>
                </a:moveTo>
                <a:cubicBezTo>
                  <a:pt x="40732" y="1542"/>
                  <a:pt x="41963" y="333"/>
                  <a:pt x="43384" y="59"/>
                </a:cubicBezTo>
                <a:cubicBezTo>
                  <a:pt x="44948" y="-243"/>
                  <a:pt x="46510" y="629"/>
                  <a:pt x="47468" y="2340"/>
                </a:cubicBezTo>
                <a:cubicBezTo>
                  <a:pt x="48850" y="126"/>
                  <a:pt x="51136" y="-601"/>
                  <a:pt x="53098" y="549"/>
                </a:cubicBezTo>
                <a:cubicBezTo>
                  <a:pt x="54593" y="1425"/>
                  <a:pt x="55665" y="3259"/>
                  <a:pt x="55953" y="5435"/>
                </a:cubicBezTo>
                <a:cubicBezTo>
                  <a:pt x="57681" y="6077"/>
                  <a:pt x="59057" y="7857"/>
                  <a:pt x="59617" y="10177"/>
                </a:cubicBezTo>
                <a:cubicBezTo>
                  <a:pt x="60024" y="11861"/>
                  <a:pt x="59966" y="13690"/>
                  <a:pt x="59453" y="15319"/>
                </a:cubicBezTo>
                <a:cubicBezTo>
                  <a:pt x="60714" y="17553"/>
                  <a:pt x="61155" y="20449"/>
                  <a:pt x="60651" y="23181"/>
                </a:cubicBezTo>
                <a:cubicBezTo>
                  <a:pt x="59981" y="26813"/>
                  <a:pt x="57763" y="29533"/>
                  <a:pt x="55039" y="30063"/>
                </a:cubicBezTo>
                <a:cubicBezTo>
                  <a:pt x="55026" y="32330"/>
                  <a:pt x="54293" y="34480"/>
                  <a:pt x="53030" y="35960"/>
                </a:cubicBezTo>
                <a:cubicBezTo>
                  <a:pt x="51111" y="38209"/>
                  <a:pt x="48339" y="38498"/>
                  <a:pt x="46190" y="36674"/>
                </a:cubicBezTo>
                <a:cubicBezTo>
                  <a:pt x="45495" y="39807"/>
                  <a:pt x="43634" y="42202"/>
                  <a:pt x="41302" y="42965"/>
                </a:cubicBezTo>
                <a:cubicBezTo>
                  <a:pt x="38554" y="43864"/>
                  <a:pt x="35686" y="42332"/>
                  <a:pt x="34115" y="39125"/>
                </a:cubicBezTo>
              </a:path>
              <a:path w="60855" h="43219" fill="none" extrusionOk="0">
                <a:moveTo>
                  <a:pt x="34113" y="38949"/>
                </a:moveTo>
                <a:cubicBezTo>
                  <a:pt x="33846" y="38403"/>
                  <a:pt x="177" y="38517"/>
                  <a:pt x="0" y="37906"/>
                </a:cubicBezTo>
                <a:moveTo>
                  <a:pt x="46462" y="34610"/>
                </a:moveTo>
                <a:cubicBezTo>
                  <a:pt x="46423" y="35257"/>
                  <a:pt x="46333" y="35897"/>
                  <a:pt x="46195" y="36519"/>
                </a:cubicBezTo>
                <a:moveTo>
                  <a:pt x="51764" y="22813"/>
                </a:moveTo>
                <a:cubicBezTo>
                  <a:pt x="53768" y="24141"/>
                  <a:pt x="55033" y="26917"/>
                  <a:pt x="55015" y="29949"/>
                </a:cubicBezTo>
                <a:moveTo>
                  <a:pt x="59433" y="15213"/>
                </a:moveTo>
                <a:cubicBezTo>
                  <a:pt x="59108" y="16245"/>
                  <a:pt x="58613" y="17161"/>
                  <a:pt x="57985" y="17889"/>
                </a:cubicBezTo>
                <a:moveTo>
                  <a:pt x="55959" y="5285"/>
                </a:moveTo>
                <a:cubicBezTo>
                  <a:pt x="56014" y="5702"/>
                  <a:pt x="56040" y="6125"/>
                  <a:pt x="56035" y="6549"/>
                </a:cubicBezTo>
                <a:moveTo>
                  <a:pt x="46713" y="3811"/>
                </a:moveTo>
                <a:cubicBezTo>
                  <a:pt x="46902" y="3228"/>
                  <a:pt x="47151" y="2685"/>
                  <a:pt x="47455" y="2199"/>
                </a:cubicBezTo>
                <a:moveTo>
                  <a:pt x="39776" y="4579"/>
                </a:moveTo>
                <a:cubicBezTo>
                  <a:pt x="39853" y="4097"/>
                  <a:pt x="39974" y="3630"/>
                  <a:pt x="40135" y="318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759853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49" grpId="0"/>
      <p:bldP spid="19" grpId="0"/>
      <p:bldP spid="20" grpId="0"/>
      <p:bldP spid="27" grpId="0"/>
      <p:bldP spid="29" grpId="0"/>
      <p:bldP spid="30" grpId="0"/>
      <p:bldP spid="3" grpId="0"/>
      <p:bldP spid="31" grpId="0"/>
      <p:bldP spid="32" grpId="0"/>
      <p:bldP spid="33" grpId="0"/>
      <p:bldP spid="34" grpId="0"/>
      <p:bldP spid="3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uadroTexto 6">
            <a:extLst>
              <a:ext uri="{FF2B5EF4-FFF2-40B4-BE49-F238E27FC236}">
                <a16:creationId xmlns:a16="http://schemas.microsoft.com/office/drawing/2014/main" id="{98AD005E-C928-4256-BFC5-950A3BA539F3}"/>
              </a:ext>
            </a:extLst>
          </p:cNvPr>
          <p:cNvSpPr txBox="1"/>
          <p:nvPr/>
        </p:nvSpPr>
        <p:spPr>
          <a:xfrm>
            <a:off x="453111" y="717795"/>
            <a:ext cx="454662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3200" b="1" dirty="0">
                <a:solidFill>
                  <a:srgbClr val="0000FF"/>
                </a:solidFill>
              </a:rPr>
              <a:t>EJERCICIOS EXPLICATIVO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uadroTexto 7">
                <a:extLst>
                  <a:ext uri="{FF2B5EF4-FFF2-40B4-BE49-F238E27FC236}">
                    <a16:creationId xmlns:a16="http://schemas.microsoft.com/office/drawing/2014/main" id="{0B5C2DDE-3EBA-45E3-998A-5B29E31F004F}"/>
                  </a:ext>
                </a:extLst>
              </p:cNvPr>
              <p:cNvSpPr txBox="1"/>
              <p:nvPr/>
            </p:nvSpPr>
            <p:spPr>
              <a:xfrm>
                <a:off x="475359" y="1577516"/>
                <a:ext cx="10872091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52425" indent="-352425">
                  <a:buFont typeface="+mj-lt"/>
                  <a:buAutoNum type="arabicPeriod" startAt="2"/>
                </a:pPr>
                <a:r>
                  <a:rPr lang="es-PE" sz="1800" dirty="0"/>
                  <a:t>Si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s-PE" sz="1800" i="1" dirty="0" smtClean="0">
                        <a:latin typeface="Cambria Math" panose="02040503050406030204" pitchFamily="18" charset="0"/>
                      </a:rPr>
                      <m:t>: 2</m:t>
                    </m:r>
                    <m:r>
                      <a:rPr lang="es-PE" sz="18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s-PE" sz="180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s-PE" sz="1800" i="1" dirty="0" err="1">
                        <a:latin typeface="Cambria Math" panose="02040503050406030204" pitchFamily="18" charset="0"/>
                      </a:rPr>
                      <m:t>𝑎𝑥</m:t>
                    </m:r>
                    <m:r>
                      <a:rPr lang="es-PE" sz="1800" b="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s-PE" sz="1800" i="1" dirty="0">
                        <a:latin typeface="Cambria Math" panose="02040503050406030204" pitchFamily="18" charset="0"/>
                      </a:rPr>
                      <m:t>6</m:t>
                    </m:r>
                    <m:r>
                      <a:rPr lang="es-PE" sz="1800" b="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s-PE" sz="1800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s-PE" sz="1800" i="1" dirty="0">
                        <a:latin typeface="Cambria Math" panose="02040503050406030204" pitchFamily="18" charset="0"/>
                      </a:rPr>
                      <m:t>=0 </m:t>
                    </m:r>
                  </m:oMath>
                </a14:m>
                <a:r>
                  <a:rPr lang="es-PE" sz="1800" dirty="0"/>
                  <a:t>pasa por el punto </a:t>
                </a:r>
                <a14:m>
                  <m:oMath xmlns:m="http://schemas.openxmlformats.org/officeDocument/2006/math">
                    <m:r>
                      <a:rPr lang="es-PE" sz="1800" i="1" dirty="0" smtClean="0">
                        <a:latin typeface="Cambria Math" panose="02040503050406030204" pitchFamily="18" charset="0"/>
                      </a:rPr>
                      <m:t>(2 ;</m:t>
                    </m:r>
                    <m:r>
                      <a:rPr lang="es-PE" sz="1800" b="0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s-PE" sz="1800" i="1" dirty="0" smtClean="0">
                        <a:latin typeface="Cambria Math" panose="02040503050406030204" pitchFamily="18" charset="0"/>
                      </a:rPr>
                      <m:t>5 ) </m:t>
                    </m:r>
                  </m:oMath>
                </a14:m>
                <a:r>
                  <a:rPr lang="es-PE" sz="1800" dirty="0"/>
                  <a:t>y es paralela a la rec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PE" sz="1800" i="1" dirty="0">
                        <a:latin typeface="Cambria Math" panose="02040503050406030204" pitchFamily="18" charset="0"/>
                      </a:rPr>
                      <m:t>: 3</m:t>
                    </m:r>
                    <m:r>
                      <a:rPr lang="es-PE" sz="18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s-PE" sz="1800" b="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s-PE" sz="1800" b="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s-PE" sz="1800" b="0" i="1" dirty="0" smtClean="0">
                        <a:latin typeface="Cambria Math" panose="02040503050406030204" pitchFamily="18" charset="0"/>
                      </a:rPr>
                      <m:t>−8 = 0 </m:t>
                    </m:r>
                  </m:oMath>
                </a14:m>
                <a:r>
                  <a:rPr lang="es-PE" sz="1800" dirty="0"/>
                  <a:t>. Hallar </a:t>
                </a:r>
                <a14:m>
                  <m:oMath xmlns:m="http://schemas.openxmlformats.org/officeDocument/2006/math">
                    <m:r>
                      <a:rPr lang="es-PE" sz="1800" b="0" i="0" dirty="0" smtClean="0">
                        <a:latin typeface="Cambria Math" panose="02040503050406030204" pitchFamily="18" charset="0"/>
                      </a:rPr>
                      <m:t>"</m:t>
                    </m:r>
                    <m:r>
                      <a:rPr lang="es-PE" sz="1800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es-PE" sz="1800" i="1" dirty="0" smtClean="0">
                        <a:latin typeface="Cambria Math" panose="02040503050406030204" pitchFamily="18" charset="0"/>
                      </a:rPr>
                      <m:t> + </m:t>
                    </m:r>
                    <m:r>
                      <a:rPr lang="es-PE" sz="180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s-PE" sz="1800" b="0" i="1" dirty="0" smtClean="0">
                        <a:latin typeface="Cambria Math" panose="02040503050406030204" pitchFamily="18" charset="0"/>
                      </a:rPr>
                      <m:t>"</m:t>
                    </m:r>
                  </m:oMath>
                </a14:m>
                <a:r>
                  <a:rPr lang="es-PE" sz="1800" b="0" dirty="0"/>
                  <a:t>.</a:t>
                </a:r>
              </a:p>
            </p:txBody>
          </p:sp>
        </mc:Choice>
        <mc:Fallback xmlns="">
          <p:sp>
            <p:nvSpPr>
              <p:cNvPr id="8" name="CuadroTexto 7">
                <a:extLst>
                  <a:ext uri="{FF2B5EF4-FFF2-40B4-BE49-F238E27FC236}">
                    <a16:creationId xmlns:a16="http://schemas.microsoft.com/office/drawing/2014/main" id="{0B5C2DDE-3EBA-45E3-998A-5B29E31F00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359" y="1577516"/>
                <a:ext cx="10872091" cy="646331"/>
              </a:xfrm>
              <a:prstGeom prst="rect">
                <a:avLst/>
              </a:prstGeom>
              <a:blipFill>
                <a:blip r:embed="rId2"/>
                <a:stretch>
                  <a:fillRect l="-393" t="-5660" b="-14151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CuadroTexto 4">
            <a:extLst>
              <a:ext uri="{FF2B5EF4-FFF2-40B4-BE49-F238E27FC236}">
                <a16:creationId xmlns:a16="http://schemas.microsoft.com/office/drawing/2014/main" id="{9552C52E-3382-4D24-934E-1D44ABFC3B4C}"/>
              </a:ext>
            </a:extLst>
          </p:cNvPr>
          <p:cNvSpPr txBox="1"/>
          <p:nvPr/>
        </p:nvSpPr>
        <p:spPr>
          <a:xfrm>
            <a:off x="831850" y="2422014"/>
            <a:ext cx="13356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1600" b="1" dirty="0">
                <a:solidFill>
                  <a:srgbClr val="C00000"/>
                </a:solidFill>
              </a:rPr>
              <a:t>SOLUCIÓN:</a:t>
            </a:r>
          </a:p>
        </p:txBody>
      </p:sp>
      <p:sp>
        <p:nvSpPr>
          <p:cNvPr id="14" name="Marcador de texto 2">
            <a:extLst>
              <a:ext uri="{FF2B5EF4-FFF2-40B4-BE49-F238E27FC236}">
                <a16:creationId xmlns:a16="http://schemas.microsoft.com/office/drawing/2014/main" id="{D033F8FB-DB5B-4E85-82EB-A5C796358795}"/>
              </a:ext>
            </a:extLst>
          </p:cNvPr>
          <p:cNvSpPr txBox="1"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s-PE"/>
              <a:t>VECTORES EN R2</a:t>
            </a:r>
            <a:endParaRPr lang="es-P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ángulo 16">
                <a:extLst>
                  <a:ext uri="{FF2B5EF4-FFF2-40B4-BE49-F238E27FC236}">
                    <a16:creationId xmlns:a16="http://schemas.microsoft.com/office/drawing/2014/main" id="{4548D08C-C0E0-4391-A52A-7ECFE3D02C41}"/>
                  </a:ext>
                </a:extLst>
              </p:cNvPr>
              <p:cNvSpPr/>
              <p:nvPr/>
            </p:nvSpPr>
            <p:spPr>
              <a:xfrm>
                <a:off x="2506304" y="2663187"/>
                <a:ext cx="191263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(2 ;−5 )</m:t>
                      </m:r>
                      <m:r>
                        <a:rPr lang="es-PE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sSub>
                        <m:sSubPr>
                          <m:ctrlP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17" name="Rectángulo 16">
                <a:extLst>
                  <a:ext uri="{FF2B5EF4-FFF2-40B4-BE49-F238E27FC236}">
                    <a16:creationId xmlns:a16="http://schemas.microsoft.com/office/drawing/2014/main" id="{4548D08C-C0E0-4391-A52A-7ECFE3D02C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6304" y="2663187"/>
                <a:ext cx="1912639" cy="369332"/>
              </a:xfrm>
              <a:prstGeom prst="rect">
                <a:avLst/>
              </a:prstGeom>
              <a:blipFill>
                <a:blip r:embed="rId3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ángulo 17">
                <a:extLst>
                  <a:ext uri="{FF2B5EF4-FFF2-40B4-BE49-F238E27FC236}">
                    <a16:creationId xmlns:a16="http://schemas.microsoft.com/office/drawing/2014/main" id="{0D72D139-6E94-4F9C-A295-1A7AF4148971}"/>
                  </a:ext>
                </a:extLst>
              </p:cNvPr>
              <p:cNvSpPr/>
              <p:nvPr/>
            </p:nvSpPr>
            <p:spPr>
              <a:xfrm>
                <a:off x="4262366" y="2666664"/>
                <a:ext cx="329827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: 2</m:t>
                      </m:r>
                      <m:d>
                        <m:dPr>
                          <m:ctrlP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  <m:t>−5</m:t>
                          </m:r>
                        </m:e>
                      </m:d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s-PE" sz="1800" i="1" dirty="0" err="1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+6+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18" name="Rectángulo 17">
                <a:extLst>
                  <a:ext uri="{FF2B5EF4-FFF2-40B4-BE49-F238E27FC236}">
                    <a16:creationId xmlns:a16="http://schemas.microsoft.com/office/drawing/2014/main" id="{0D72D139-6E94-4F9C-A295-1A7AF414897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366" y="2666664"/>
                <a:ext cx="3298275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ángulo 20">
                <a:extLst>
                  <a:ext uri="{FF2B5EF4-FFF2-40B4-BE49-F238E27FC236}">
                    <a16:creationId xmlns:a16="http://schemas.microsoft.com/office/drawing/2014/main" id="{3E6FB6AA-E60F-484E-A3A1-A57359390D1D}"/>
                  </a:ext>
                </a:extLst>
              </p:cNvPr>
              <p:cNvSpPr/>
              <p:nvPr/>
            </p:nvSpPr>
            <p:spPr>
              <a:xfrm>
                <a:off x="4660547" y="3085397"/>
                <a:ext cx="192341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4+2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21" name="Rectángulo 20">
                <a:extLst>
                  <a:ext uri="{FF2B5EF4-FFF2-40B4-BE49-F238E27FC236}">
                    <a16:creationId xmlns:a16="http://schemas.microsoft.com/office/drawing/2014/main" id="{3E6FB6AA-E60F-484E-A3A1-A57359390D1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0547" y="3085397"/>
                <a:ext cx="1923412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ángulo 35">
                <a:extLst>
                  <a:ext uri="{FF2B5EF4-FFF2-40B4-BE49-F238E27FC236}">
                    <a16:creationId xmlns:a16="http://schemas.microsoft.com/office/drawing/2014/main" id="{4E6F126F-4539-4E6A-905B-3FA3E83D0E5A}"/>
                  </a:ext>
                </a:extLst>
              </p:cNvPr>
              <p:cNvSpPr/>
              <p:nvPr/>
            </p:nvSpPr>
            <p:spPr>
              <a:xfrm>
                <a:off x="8542820" y="5182632"/>
                <a:ext cx="139121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s-PE" sz="1800" b="0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1800" b="0" i="1" dirty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36" name="Rectángulo 35">
                <a:extLst>
                  <a:ext uri="{FF2B5EF4-FFF2-40B4-BE49-F238E27FC236}">
                    <a16:creationId xmlns:a16="http://schemas.microsoft.com/office/drawing/2014/main" id="{4E6F126F-4539-4E6A-905B-3FA3E83D0E5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2820" y="5182632"/>
                <a:ext cx="1391215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Forma libre: forma 36">
            <a:extLst>
              <a:ext uri="{FF2B5EF4-FFF2-40B4-BE49-F238E27FC236}">
                <a16:creationId xmlns:a16="http://schemas.microsoft.com/office/drawing/2014/main" id="{08B7E861-799C-4603-B963-498DDD45EAD0}"/>
              </a:ext>
            </a:extLst>
          </p:cNvPr>
          <p:cNvSpPr/>
          <p:nvPr/>
        </p:nvSpPr>
        <p:spPr>
          <a:xfrm rot="11781540">
            <a:off x="5007601" y="4207880"/>
            <a:ext cx="1111092" cy="884928"/>
          </a:xfrm>
          <a:custGeom>
            <a:avLst/>
            <a:gdLst>
              <a:gd name="connsiteX0" fmla="*/ 0 w 1531526"/>
              <a:gd name="connsiteY0" fmla="*/ 737427 h 749486"/>
              <a:gd name="connsiteX1" fmla="*/ 1401096 w 1531526"/>
              <a:gd name="connsiteY1" fmla="*/ 648937 h 749486"/>
              <a:gd name="connsiteX2" fmla="*/ 1519083 w 1531526"/>
              <a:gd name="connsiteY2" fmla="*/ 8 h 749486"/>
              <a:gd name="connsiteX0" fmla="*/ 0 w 1519083"/>
              <a:gd name="connsiteY0" fmla="*/ 737426 h 836524"/>
              <a:gd name="connsiteX1" fmla="*/ 919951 w 1519083"/>
              <a:gd name="connsiteY1" fmla="*/ 790171 h 836524"/>
              <a:gd name="connsiteX2" fmla="*/ 1519083 w 1519083"/>
              <a:gd name="connsiteY2" fmla="*/ 7 h 836524"/>
              <a:gd name="connsiteX0" fmla="*/ 0 w 1399116"/>
              <a:gd name="connsiteY0" fmla="*/ 517762 h 804123"/>
              <a:gd name="connsiteX1" fmla="*/ 799984 w 1399116"/>
              <a:gd name="connsiteY1" fmla="*/ 790171 h 804123"/>
              <a:gd name="connsiteX2" fmla="*/ 1399116 w 1399116"/>
              <a:gd name="connsiteY2" fmla="*/ 7 h 804123"/>
              <a:gd name="connsiteX0" fmla="*/ 0 w 1399116"/>
              <a:gd name="connsiteY0" fmla="*/ 517762 h 834883"/>
              <a:gd name="connsiteX1" fmla="*/ 799984 w 1399116"/>
              <a:gd name="connsiteY1" fmla="*/ 790171 h 834883"/>
              <a:gd name="connsiteX2" fmla="*/ 1399116 w 1399116"/>
              <a:gd name="connsiteY2" fmla="*/ 7 h 834883"/>
              <a:gd name="connsiteX0" fmla="*/ 0 w 1260068"/>
              <a:gd name="connsiteY0" fmla="*/ 415464 h 725024"/>
              <a:gd name="connsiteX1" fmla="*/ 799984 w 1260068"/>
              <a:gd name="connsiteY1" fmla="*/ 687873 h 725024"/>
              <a:gd name="connsiteX2" fmla="*/ 1260068 w 1260068"/>
              <a:gd name="connsiteY2" fmla="*/ 8 h 725024"/>
              <a:gd name="connsiteX0" fmla="*/ 0 w 1348355"/>
              <a:gd name="connsiteY0" fmla="*/ 533601 h 851894"/>
              <a:gd name="connsiteX1" fmla="*/ 799984 w 1348355"/>
              <a:gd name="connsiteY1" fmla="*/ 806010 h 851894"/>
              <a:gd name="connsiteX2" fmla="*/ 1348355 w 1348355"/>
              <a:gd name="connsiteY2" fmla="*/ 6 h 851894"/>
              <a:gd name="connsiteX0" fmla="*/ 0 w 1348355"/>
              <a:gd name="connsiteY0" fmla="*/ 533601 h 851894"/>
              <a:gd name="connsiteX1" fmla="*/ 799984 w 1348355"/>
              <a:gd name="connsiteY1" fmla="*/ 806010 h 851894"/>
              <a:gd name="connsiteX2" fmla="*/ 1348355 w 1348355"/>
              <a:gd name="connsiteY2" fmla="*/ 6 h 851894"/>
              <a:gd name="connsiteX0" fmla="*/ 0 w 1348355"/>
              <a:gd name="connsiteY0" fmla="*/ 533595 h 851888"/>
              <a:gd name="connsiteX1" fmla="*/ 799984 w 1348355"/>
              <a:gd name="connsiteY1" fmla="*/ 806004 h 851888"/>
              <a:gd name="connsiteX2" fmla="*/ 1348355 w 1348355"/>
              <a:gd name="connsiteY2" fmla="*/ 0 h 851888"/>
              <a:gd name="connsiteX0" fmla="*/ 0 w 1465720"/>
              <a:gd name="connsiteY0" fmla="*/ 552675 h 872379"/>
              <a:gd name="connsiteX1" fmla="*/ 799984 w 1465720"/>
              <a:gd name="connsiteY1" fmla="*/ 825084 h 872379"/>
              <a:gd name="connsiteX2" fmla="*/ 1465720 w 1465720"/>
              <a:gd name="connsiteY2" fmla="*/ 0 h 872379"/>
              <a:gd name="connsiteX0" fmla="*/ 0 w 1400806"/>
              <a:gd name="connsiteY0" fmla="*/ 564361 h 884928"/>
              <a:gd name="connsiteX1" fmla="*/ 799984 w 1400806"/>
              <a:gd name="connsiteY1" fmla="*/ 836770 h 884928"/>
              <a:gd name="connsiteX2" fmla="*/ 1400806 w 1400806"/>
              <a:gd name="connsiteY2" fmla="*/ 0 h 8849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806" h="884928">
                <a:moveTo>
                  <a:pt x="0" y="564361"/>
                </a:moveTo>
                <a:cubicBezTo>
                  <a:pt x="240031" y="910147"/>
                  <a:pt x="566516" y="930830"/>
                  <a:pt x="799984" y="836770"/>
                </a:cubicBezTo>
                <a:cubicBezTo>
                  <a:pt x="1033452" y="742710"/>
                  <a:pt x="949126" y="63091"/>
                  <a:pt x="1400806" y="0"/>
                </a:cubicBezTo>
              </a:path>
            </a:pathLst>
          </a:custGeom>
          <a:noFill/>
          <a:ln>
            <a:solidFill>
              <a:srgbClr val="008080"/>
            </a:solidFill>
            <a:prstDash val="dash"/>
            <a:headEnd type="arrow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CuadroTexto 39">
                <a:extLst>
                  <a:ext uri="{FF2B5EF4-FFF2-40B4-BE49-F238E27FC236}">
                    <a16:creationId xmlns:a16="http://schemas.microsoft.com/office/drawing/2014/main" id="{83238414-96C1-4389-A1B4-B3B1DD3F5A0A}"/>
                  </a:ext>
                </a:extLst>
              </p:cNvPr>
              <p:cNvSpPr txBox="1"/>
              <p:nvPr/>
            </p:nvSpPr>
            <p:spPr>
              <a:xfrm>
                <a:off x="4014546" y="4106021"/>
                <a:ext cx="1050800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den>
                      </m:f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0" name="CuadroTexto 39">
                <a:extLst>
                  <a:ext uri="{FF2B5EF4-FFF2-40B4-BE49-F238E27FC236}">
                    <a16:creationId xmlns:a16="http://schemas.microsoft.com/office/drawing/2014/main" id="{83238414-96C1-4389-A1B4-B3B1DD3F5A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14546" y="4106021"/>
                <a:ext cx="1050800" cy="51860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ángulo 40">
                <a:extLst>
                  <a:ext uri="{FF2B5EF4-FFF2-40B4-BE49-F238E27FC236}">
                    <a16:creationId xmlns:a16="http://schemas.microsoft.com/office/drawing/2014/main" id="{1CE36488-F617-4DEA-BDE5-BF2D807B9147}"/>
                  </a:ext>
                </a:extLst>
              </p:cNvPr>
              <p:cNvSpPr/>
              <p:nvPr/>
            </p:nvSpPr>
            <p:spPr>
              <a:xfrm>
                <a:off x="3985657" y="3687517"/>
                <a:ext cx="11474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1" name="Rectángulo 40">
                <a:extLst>
                  <a:ext uri="{FF2B5EF4-FFF2-40B4-BE49-F238E27FC236}">
                    <a16:creationId xmlns:a16="http://schemas.microsoft.com/office/drawing/2014/main" id="{1CE36488-F617-4DEA-BDE5-BF2D807B914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5657" y="3687517"/>
                <a:ext cx="1147430" cy="369332"/>
              </a:xfrm>
              <a:prstGeom prst="rect">
                <a:avLst/>
              </a:prstGeom>
              <a:blipFill>
                <a:blip r:embed="rId8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ángulo 41">
                <a:extLst>
                  <a:ext uri="{FF2B5EF4-FFF2-40B4-BE49-F238E27FC236}">
                    <a16:creationId xmlns:a16="http://schemas.microsoft.com/office/drawing/2014/main" id="{01F58286-BFA9-4B92-A00B-240B022639C8}"/>
                  </a:ext>
                </a:extLst>
              </p:cNvPr>
              <p:cNvSpPr/>
              <p:nvPr/>
            </p:nvSpPr>
            <p:spPr>
              <a:xfrm>
                <a:off x="2567096" y="3699988"/>
                <a:ext cx="16356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𝑆𝑖</m:t>
                        </m:r>
                        <m: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s-PE" sz="18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∕</m:t>
                    </m:r>
                    <m:r>
                      <a:rPr lang="es-PE" sz="18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∕</m:t>
                    </m:r>
                    <m:sSub>
                      <m:sSubPr>
                        <m:ctrlP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PE" sz="1800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s-PE" sz="1800" dirty="0"/>
                  <a:t> </a:t>
                </a:r>
              </a:p>
            </p:txBody>
          </p:sp>
        </mc:Choice>
        <mc:Fallback xmlns="">
          <p:sp>
            <p:nvSpPr>
              <p:cNvPr id="42" name="Rectángulo 41">
                <a:extLst>
                  <a:ext uri="{FF2B5EF4-FFF2-40B4-BE49-F238E27FC236}">
                    <a16:creationId xmlns:a16="http://schemas.microsoft.com/office/drawing/2014/main" id="{01F58286-BFA9-4B92-A00B-240B022639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7096" y="3699988"/>
                <a:ext cx="1635641" cy="369332"/>
              </a:xfrm>
              <a:prstGeom prst="rect">
                <a:avLst/>
              </a:prstGeom>
              <a:blipFill>
                <a:blip r:embed="rId9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CuadroTexto 42">
                <a:extLst>
                  <a:ext uri="{FF2B5EF4-FFF2-40B4-BE49-F238E27FC236}">
                    <a16:creationId xmlns:a16="http://schemas.microsoft.com/office/drawing/2014/main" id="{424723AA-4FFA-410B-AAC9-BC825CE57DA8}"/>
                  </a:ext>
                </a:extLst>
              </p:cNvPr>
              <p:cNvSpPr txBox="1"/>
              <p:nvPr/>
            </p:nvSpPr>
            <p:spPr>
              <a:xfrm>
                <a:off x="4226142" y="4756715"/>
                <a:ext cx="62760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6</m:t>
                      </m:r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3" name="CuadroTexto 42">
                <a:extLst>
                  <a:ext uri="{FF2B5EF4-FFF2-40B4-BE49-F238E27FC236}">
                    <a16:creationId xmlns:a16="http://schemas.microsoft.com/office/drawing/2014/main" id="{424723AA-4FFA-410B-AAC9-BC825CE57D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26142" y="4756715"/>
                <a:ext cx="627608" cy="276999"/>
              </a:xfrm>
              <a:prstGeom prst="rect">
                <a:avLst/>
              </a:prstGeom>
              <a:blipFill>
                <a:blip r:embed="rId10"/>
                <a:stretch>
                  <a:fillRect l="-3883" r="-7767" b="-8696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ángulo 43">
                <a:extLst>
                  <a:ext uri="{FF2B5EF4-FFF2-40B4-BE49-F238E27FC236}">
                    <a16:creationId xmlns:a16="http://schemas.microsoft.com/office/drawing/2014/main" id="{228732EE-1124-46D4-A8FB-C9FED606C477}"/>
                  </a:ext>
                </a:extLst>
              </p:cNvPr>
              <p:cNvSpPr/>
              <p:nvPr/>
            </p:nvSpPr>
            <p:spPr>
              <a:xfrm>
                <a:off x="5103300" y="4736777"/>
                <a:ext cx="219271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4+2</m:t>
                      </m:r>
                      <m:d>
                        <m:dPr>
                          <m:ctrlP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1800" b="0" i="1" dirty="0" smtClean="0">
                              <a:latin typeface="Cambria Math" panose="02040503050406030204" pitchFamily="18" charset="0"/>
                            </a:rPr>
                            <m:t>6</m:t>
                          </m:r>
                        </m:e>
                      </m:d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44" name="Rectángulo 43">
                <a:extLst>
                  <a:ext uri="{FF2B5EF4-FFF2-40B4-BE49-F238E27FC236}">
                    <a16:creationId xmlns:a16="http://schemas.microsoft.com/office/drawing/2014/main" id="{228732EE-1124-46D4-A8FB-C9FED606C47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3300" y="4736777"/>
                <a:ext cx="2192716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Rectángulo 44">
                <a:extLst>
                  <a:ext uri="{FF2B5EF4-FFF2-40B4-BE49-F238E27FC236}">
                    <a16:creationId xmlns:a16="http://schemas.microsoft.com/office/drawing/2014/main" id="{15513173-7C12-4549-BCA4-4F36D90CC5AC}"/>
                  </a:ext>
                </a:extLst>
              </p:cNvPr>
              <p:cNvSpPr/>
              <p:nvPr/>
            </p:nvSpPr>
            <p:spPr>
              <a:xfrm>
                <a:off x="6349065" y="5182632"/>
                <a:ext cx="98161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=−8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45" name="Rectángulo 44">
                <a:extLst>
                  <a:ext uri="{FF2B5EF4-FFF2-40B4-BE49-F238E27FC236}">
                    <a16:creationId xmlns:a16="http://schemas.microsoft.com/office/drawing/2014/main" id="{15513173-7C12-4549-BCA4-4F36D90CC5A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9065" y="5182632"/>
                <a:ext cx="981615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CuadroTexto 45">
            <a:extLst>
              <a:ext uri="{FF2B5EF4-FFF2-40B4-BE49-F238E27FC236}">
                <a16:creationId xmlns:a16="http://schemas.microsoft.com/office/drawing/2014/main" id="{A6F3791E-29E0-4CB4-9649-7C82F4C412DC}"/>
              </a:ext>
            </a:extLst>
          </p:cNvPr>
          <p:cNvSpPr txBox="1"/>
          <p:nvPr/>
        </p:nvSpPr>
        <p:spPr>
          <a:xfrm>
            <a:off x="7820028" y="5227570"/>
            <a:ext cx="7945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PE" sz="1600" b="1" dirty="0">
                <a:solidFill>
                  <a:srgbClr val="C00000"/>
                </a:solidFill>
              </a:rPr>
              <a:t>RPTA:</a:t>
            </a:r>
          </a:p>
        </p:txBody>
      </p:sp>
      <p:sp>
        <p:nvSpPr>
          <p:cNvPr id="19" name="Nube 27">
            <a:extLst>
              <a:ext uri="{FF2B5EF4-FFF2-40B4-BE49-F238E27FC236}">
                <a16:creationId xmlns:a16="http://schemas.microsoft.com/office/drawing/2014/main" id="{AC5D7263-E047-4C5D-AAFD-7BEF5B231BE2}"/>
              </a:ext>
            </a:extLst>
          </p:cNvPr>
          <p:cNvSpPr/>
          <p:nvPr/>
        </p:nvSpPr>
        <p:spPr>
          <a:xfrm>
            <a:off x="8648971" y="5216057"/>
            <a:ext cx="1584793" cy="436071"/>
          </a:xfrm>
          <a:custGeom>
            <a:avLst/>
            <a:gdLst>
              <a:gd name="connsiteX0" fmla="*/ 3900 w 43200"/>
              <a:gd name="connsiteY0" fmla="*/ 14370 h 43200"/>
              <a:gd name="connsiteX1" fmla="*/ 5623 w 43200"/>
              <a:gd name="connsiteY1" fmla="*/ 6907 h 43200"/>
              <a:gd name="connsiteX2" fmla="*/ 14005 w 43200"/>
              <a:gd name="connsiteY2" fmla="*/ 5202 h 43200"/>
              <a:gd name="connsiteX3" fmla="*/ 22456 w 43200"/>
              <a:gd name="connsiteY3" fmla="*/ 3432 h 43200"/>
              <a:gd name="connsiteX4" fmla="*/ 25749 w 43200"/>
              <a:gd name="connsiteY4" fmla="*/ 200 h 43200"/>
              <a:gd name="connsiteX5" fmla="*/ 29833 w 43200"/>
              <a:gd name="connsiteY5" fmla="*/ 2481 h 43200"/>
              <a:gd name="connsiteX6" fmla="*/ 35463 w 43200"/>
              <a:gd name="connsiteY6" fmla="*/ 690 h 43200"/>
              <a:gd name="connsiteX7" fmla="*/ 38318 w 43200"/>
              <a:gd name="connsiteY7" fmla="*/ 5576 h 43200"/>
              <a:gd name="connsiteX8" fmla="*/ 41982 w 43200"/>
              <a:gd name="connsiteY8" fmla="*/ 10318 h 43200"/>
              <a:gd name="connsiteX9" fmla="*/ 41818 w 43200"/>
              <a:gd name="connsiteY9" fmla="*/ 15460 h 43200"/>
              <a:gd name="connsiteX10" fmla="*/ 43016 w 43200"/>
              <a:gd name="connsiteY10" fmla="*/ 23322 h 43200"/>
              <a:gd name="connsiteX11" fmla="*/ 37404 w 43200"/>
              <a:gd name="connsiteY11" fmla="*/ 30204 h 43200"/>
              <a:gd name="connsiteX12" fmla="*/ 35395 w 43200"/>
              <a:gd name="connsiteY12" fmla="*/ 36101 h 43200"/>
              <a:gd name="connsiteX13" fmla="*/ 28555 w 43200"/>
              <a:gd name="connsiteY13" fmla="*/ 36815 h 43200"/>
              <a:gd name="connsiteX14" fmla="*/ 23667 w 43200"/>
              <a:gd name="connsiteY14" fmla="*/ 43106 h 43200"/>
              <a:gd name="connsiteX15" fmla="*/ 16480 w 43200"/>
              <a:gd name="connsiteY15" fmla="*/ 39266 h 43200"/>
              <a:gd name="connsiteX16" fmla="*/ 5804 w 43200"/>
              <a:gd name="connsiteY16" fmla="*/ 35472 h 43200"/>
              <a:gd name="connsiteX17" fmla="*/ 1110 w 43200"/>
              <a:gd name="connsiteY17" fmla="*/ 31250 h 43200"/>
              <a:gd name="connsiteX18" fmla="*/ 2113 w 43200"/>
              <a:gd name="connsiteY18" fmla="*/ 25551 h 43200"/>
              <a:gd name="connsiteX19" fmla="*/ -5 w 43200"/>
              <a:gd name="connsiteY19" fmla="*/ 19704 h 43200"/>
              <a:gd name="connsiteX20" fmla="*/ 3863 w 43200"/>
              <a:gd name="connsiteY20" fmla="*/ 14507 h 43200"/>
              <a:gd name="connsiteX21" fmla="*/ 3900 w 43200"/>
              <a:gd name="connsiteY21" fmla="*/ 14370 h 43200"/>
              <a:gd name="connsiteX0" fmla="*/ 4693 w 43200"/>
              <a:gd name="connsiteY0" fmla="*/ 26177 h 43200"/>
              <a:gd name="connsiteX1" fmla="*/ 2160 w 43200"/>
              <a:gd name="connsiteY1" fmla="*/ 25380 h 43200"/>
              <a:gd name="connsiteX2" fmla="*/ 6928 w 43200"/>
              <a:gd name="connsiteY2" fmla="*/ 34899 h 43200"/>
              <a:gd name="connsiteX3" fmla="*/ 5820 w 43200"/>
              <a:gd name="connsiteY3" fmla="*/ 35280 h 43200"/>
              <a:gd name="connsiteX4" fmla="*/ 16478 w 43200"/>
              <a:gd name="connsiteY4" fmla="*/ 39090 h 43200"/>
              <a:gd name="connsiteX5" fmla="*/ 15810 w 43200"/>
              <a:gd name="connsiteY5" fmla="*/ 37350 h 43200"/>
              <a:gd name="connsiteX6" fmla="*/ 28827 w 43200"/>
              <a:gd name="connsiteY6" fmla="*/ 34751 h 43200"/>
              <a:gd name="connsiteX7" fmla="*/ 28560 w 43200"/>
              <a:gd name="connsiteY7" fmla="*/ 36660 h 43200"/>
              <a:gd name="connsiteX8" fmla="*/ 34129 w 43200"/>
              <a:gd name="connsiteY8" fmla="*/ 22954 h 43200"/>
              <a:gd name="connsiteX9" fmla="*/ 37380 w 43200"/>
              <a:gd name="connsiteY9" fmla="*/ 30090 h 43200"/>
              <a:gd name="connsiteX10" fmla="*/ 41798 w 43200"/>
              <a:gd name="connsiteY10" fmla="*/ 15354 h 43200"/>
              <a:gd name="connsiteX11" fmla="*/ 40350 w 43200"/>
              <a:gd name="connsiteY11" fmla="*/ 18030 h 43200"/>
              <a:gd name="connsiteX12" fmla="*/ 38324 w 43200"/>
              <a:gd name="connsiteY12" fmla="*/ 5426 h 43200"/>
              <a:gd name="connsiteX13" fmla="*/ 38400 w 43200"/>
              <a:gd name="connsiteY13" fmla="*/ 6690 h 43200"/>
              <a:gd name="connsiteX14" fmla="*/ 29078 w 43200"/>
              <a:gd name="connsiteY14" fmla="*/ 3952 h 43200"/>
              <a:gd name="connsiteX15" fmla="*/ 29820 w 43200"/>
              <a:gd name="connsiteY15" fmla="*/ 2340 h 43200"/>
              <a:gd name="connsiteX16" fmla="*/ 22141 w 43200"/>
              <a:gd name="connsiteY16" fmla="*/ 4720 h 43200"/>
              <a:gd name="connsiteX17" fmla="*/ 22500 w 43200"/>
              <a:gd name="connsiteY17" fmla="*/ 3330 h 43200"/>
              <a:gd name="connsiteX18" fmla="*/ 14000 w 43200"/>
              <a:gd name="connsiteY18" fmla="*/ 5192 h 43200"/>
              <a:gd name="connsiteX19" fmla="*/ 15300 w 43200"/>
              <a:gd name="connsiteY19" fmla="*/ 6540 h 43200"/>
              <a:gd name="connsiteX20" fmla="*/ 4127 w 43200"/>
              <a:gd name="connsiteY20" fmla="*/ 15789 h 43200"/>
              <a:gd name="connsiteX21" fmla="*/ 3900 w 43200"/>
              <a:gd name="connsiteY21" fmla="*/ 14370 h 43200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16" fmla="*/ 14036 w 43256"/>
              <a:gd name="connsiteY16" fmla="*/ 5051 h 43219"/>
              <a:gd name="connsiteX17" fmla="*/ 15336 w 43256"/>
              <a:gd name="connsiteY17" fmla="*/ 6399 h 43219"/>
              <a:gd name="connsiteX18" fmla="*/ 4163 w 43256"/>
              <a:gd name="connsiteY18" fmla="*/ 15648 h 43219"/>
              <a:gd name="connsiteX19" fmla="*/ 3936 w 43256"/>
              <a:gd name="connsiteY19" fmla="*/ 1422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16" fmla="*/ 14036 w 43256"/>
              <a:gd name="connsiteY16" fmla="*/ 5051 h 43219"/>
              <a:gd name="connsiteX17" fmla="*/ 15336 w 43256"/>
              <a:gd name="connsiteY17" fmla="*/ 639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22492 w 43256"/>
              <a:gd name="connsiteY2" fmla="*/ 3291 h 43219"/>
              <a:gd name="connsiteX3" fmla="*/ 25785 w 43256"/>
              <a:gd name="connsiteY3" fmla="*/ 59 h 43219"/>
              <a:gd name="connsiteX4" fmla="*/ 29869 w 43256"/>
              <a:gd name="connsiteY4" fmla="*/ 2340 h 43219"/>
              <a:gd name="connsiteX5" fmla="*/ 35499 w 43256"/>
              <a:gd name="connsiteY5" fmla="*/ 549 h 43219"/>
              <a:gd name="connsiteX6" fmla="*/ 38354 w 43256"/>
              <a:gd name="connsiteY6" fmla="*/ 5435 h 43219"/>
              <a:gd name="connsiteX7" fmla="*/ 42018 w 43256"/>
              <a:gd name="connsiteY7" fmla="*/ 10177 h 43219"/>
              <a:gd name="connsiteX8" fmla="*/ 41854 w 43256"/>
              <a:gd name="connsiteY8" fmla="*/ 15319 h 43219"/>
              <a:gd name="connsiteX9" fmla="*/ 43052 w 43256"/>
              <a:gd name="connsiteY9" fmla="*/ 23181 h 43219"/>
              <a:gd name="connsiteX10" fmla="*/ 37440 w 43256"/>
              <a:gd name="connsiteY10" fmla="*/ 30063 h 43219"/>
              <a:gd name="connsiteX11" fmla="*/ 35431 w 43256"/>
              <a:gd name="connsiteY11" fmla="*/ 35960 h 43219"/>
              <a:gd name="connsiteX12" fmla="*/ 28591 w 43256"/>
              <a:gd name="connsiteY12" fmla="*/ 36674 h 43219"/>
              <a:gd name="connsiteX13" fmla="*/ 23703 w 43256"/>
              <a:gd name="connsiteY13" fmla="*/ 42965 h 43219"/>
              <a:gd name="connsiteX14" fmla="*/ 16516 w 43256"/>
              <a:gd name="connsiteY14" fmla="*/ 39125 h 43219"/>
              <a:gd name="connsiteX15" fmla="*/ 5840 w 43256"/>
              <a:gd name="connsiteY15" fmla="*/ 35331 h 43219"/>
              <a:gd name="connsiteX16" fmla="*/ 1146 w 43256"/>
              <a:gd name="connsiteY16" fmla="*/ 31109 h 43219"/>
              <a:gd name="connsiteX17" fmla="*/ 2149 w 43256"/>
              <a:gd name="connsiteY17" fmla="*/ 25410 h 43219"/>
              <a:gd name="connsiteX18" fmla="*/ 31 w 43256"/>
              <a:gd name="connsiteY18" fmla="*/ 19563 h 43219"/>
              <a:gd name="connsiteX19" fmla="*/ 3899 w 43256"/>
              <a:gd name="connsiteY19" fmla="*/ 14366 h 43219"/>
              <a:gd name="connsiteX20" fmla="*/ 3936 w 43256"/>
              <a:gd name="connsiteY20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19" fmla="*/ 3936 w 43256"/>
              <a:gd name="connsiteY19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19" fmla="*/ 8256 w 43256"/>
              <a:gd name="connsiteY19" fmla="*/ 1854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6005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2492 w 43256"/>
              <a:gd name="connsiteY0" fmla="*/ 3291 h 43219"/>
              <a:gd name="connsiteX1" fmla="*/ 25785 w 43256"/>
              <a:gd name="connsiteY1" fmla="*/ 59 h 43219"/>
              <a:gd name="connsiteX2" fmla="*/ 29869 w 43256"/>
              <a:gd name="connsiteY2" fmla="*/ 2340 h 43219"/>
              <a:gd name="connsiteX3" fmla="*/ 35499 w 43256"/>
              <a:gd name="connsiteY3" fmla="*/ 549 h 43219"/>
              <a:gd name="connsiteX4" fmla="*/ 38354 w 43256"/>
              <a:gd name="connsiteY4" fmla="*/ 5435 h 43219"/>
              <a:gd name="connsiteX5" fmla="*/ 42018 w 43256"/>
              <a:gd name="connsiteY5" fmla="*/ 10177 h 43219"/>
              <a:gd name="connsiteX6" fmla="*/ 41854 w 43256"/>
              <a:gd name="connsiteY6" fmla="*/ 15319 h 43219"/>
              <a:gd name="connsiteX7" fmla="*/ 43052 w 43256"/>
              <a:gd name="connsiteY7" fmla="*/ 23181 h 43219"/>
              <a:gd name="connsiteX8" fmla="*/ 37440 w 43256"/>
              <a:gd name="connsiteY8" fmla="*/ 30063 h 43219"/>
              <a:gd name="connsiteX9" fmla="*/ 35431 w 43256"/>
              <a:gd name="connsiteY9" fmla="*/ 35960 h 43219"/>
              <a:gd name="connsiteX10" fmla="*/ 28591 w 43256"/>
              <a:gd name="connsiteY10" fmla="*/ 36674 h 43219"/>
              <a:gd name="connsiteX11" fmla="*/ 23703 w 43256"/>
              <a:gd name="connsiteY11" fmla="*/ 42965 h 43219"/>
              <a:gd name="connsiteX12" fmla="*/ 16516 w 43256"/>
              <a:gd name="connsiteY12" fmla="*/ 39125 h 43219"/>
              <a:gd name="connsiteX13" fmla="*/ 5840 w 43256"/>
              <a:gd name="connsiteY13" fmla="*/ 35331 h 43219"/>
              <a:gd name="connsiteX14" fmla="*/ 1146 w 43256"/>
              <a:gd name="connsiteY14" fmla="*/ 31109 h 43219"/>
              <a:gd name="connsiteX15" fmla="*/ 2149 w 43256"/>
              <a:gd name="connsiteY15" fmla="*/ 25410 h 43219"/>
              <a:gd name="connsiteX16" fmla="*/ 31 w 43256"/>
              <a:gd name="connsiteY16" fmla="*/ 19563 h 43219"/>
              <a:gd name="connsiteX17" fmla="*/ 3899 w 43256"/>
              <a:gd name="connsiteY17" fmla="*/ 6005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2492 w 43256"/>
              <a:gd name="connsiteY0" fmla="*/ 3291 h 43219"/>
              <a:gd name="connsiteX1" fmla="*/ 25785 w 43256"/>
              <a:gd name="connsiteY1" fmla="*/ 59 h 43219"/>
              <a:gd name="connsiteX2" fmla="*/ 29869 w 43256"/>
              <a:gd name="connsiteY2" fmla="*/ 2340 h 43219"/>
              <a:gd name="connsiteX3" fmla="*/ 35499 w 43256"/>
              <a:gd name="connsiteY3" fmla="*/ 549 h 43219"/>
              <a:gd name="connsiteX4" fmla="*/ 38354 w 43256"/>
              <a:gd name="connsiteY4" fmla="*/ 5435 h 43219"/>
              <a:gd name="connsiteX5" fmla="*/ 42018 w 43256"/>
              <a:gd name="connsiteY5" fmla="*/ 10177 h 43219"/>
              <a:gd name="connsiteX6" fmla="*/ 41854 w 43256"/>
              <a:gd name="connsiteY6" fmla="*/ 15319 h 43219"/>
              <a:gd name="connsiteX7" fmla="*/ 43052 w 43256"/>
              <a:gd name="connsiteY7" fmla="*/ 23181 h 43219"/>
              <a:gd name="connsiteX8" fmla="*/ 37440 w 43256"/>
              <a:gd name="connsiteY8" fmla="*/ 30063 h 43219"/>
              <a:gd name="connsiteX9" fmla="*/ 35431 w 43256"/>
              <a:gd name="connsiteY9" fmla="*/ 35960 h 43219"/>
              <a:gd name="connsiteX10" fmla="*/ 28591 w 43256"/>
              <a:gd name="connsiteY10" fmla="*/ 36674 h 43219"/>
              <a:gd name="connsiteX11" fmla="*/ 23703 w 43256"/>
              <a:gd name="connsiteY11" fmla="*/ 42965 h 43219"/>
              <a:gd name="connsiteX12" fmla="*/ 16516 w 43256"/>
              <a:gd name="connsiteY12" fmla="*/ 39125 h 43219"/>
              <a:gd name="connsiteX13" fmla="*/ 5840 w 43256"/>
              <a:gd name="connsiteY13" fmla="*/ 35331 h 43219"/>
              <a:gd name="connsiteX14" fmla="*/ 1146 w 43256"/>
              <a:gd name="connsiteY14" fmla="*/ 31109 h 43219"/>
              <a:gd name="connsiteX15" fmla="*/ 2149 w 43256"/>
              <a:gd name="connsiteY15" fmla="*/ 25410 h 43219"/>
              <a:gd name="connsiteX16" fmla="*/ 31 w 43256"/>
              <a:gd name="connsiteY16" fmla="*/ 19563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1521 w 42285"/>
              <a:gd name="connsiteY0" fmla="*/ 3291 h 43219"/>
              <a:gd name="connsiteX1" fmla="*/ 24814 w 42285"/>
              <a:gd name="connsiteY1" fmla="*/ 59 h 43219"/>
              <a:gd name="connsiteX2" fmla="*/ 28898 w 42285"/>
              <a:gd name="connsiteY2" fmla="*/ 2340 h 43219"/>
              <a:gd name="connsiteX3" fmla="*/ 34528 w 42285"/>
              <a:gd name="connsiteY3" fmla="*/ 549 h 43219"/>
              <a:gd name="connsiteX4" fmla="*/ 37383 w 42285"/>
              <a:gd name="connsiteY4" fmla="*/ 5435 h 43219"/>
              <a:gd name="connsiteX5" fmla="*/ 41047 w 42285"/>
              <a:gd name="connsiteY5" fmla="*/ 10177 h 43219"/>
              <a:gd name="connsiteX6" fmla="*/ 40883 w 42285"/>
              <a:gd name="connsiteY6" fmla="*/ 15319 h 43219"/>
              <a:gd name="connsiteX7" fmla="*/ 42081 w 42285"/>
              <a:gd name="connsiteY7" fmla="*/ 23181 h 43219"/>
              <a:gd name="connsiteX8" fmla="*/ 36469 w 42285"/>
              <a:gd name="connsiteY8" fmla="*/ 30063 h 43219"/>
              <a:gd name="connsiteX9" fmla="*/ 34460 w 42285"/>
              <a:gd name="connsiteY9" fmla="*/ 35960 h 43219"/>
              <a:gd name="connsiteX10" fmla="*/ 27620 w 42285"/>
              <a:gd name="connsiteY10" fmla="*/ 36674 h 43219"/>
              <a:gd name="connsiteX11" fmla="*/ 22732 w 42285"/>
              <a:gd name="connsiteY11" fmla="*/ 42965 h 43219"/>
              <a:gd name="connsiteX12" fmla="*/ 15545 w 42285"/>
              <a:gd name="connsiteY12" fmla="*/ 39125 h 43219"/>
              <a:gd name="connsiteX13" fmla="*/ 4869 w 42285"/>
              <a:gd name="connsiteY13" fmla="*/ 35331 h 43219"/>
              <a:gd name="connsiteX14" fmla="*/ 175 w 42285"/>
              <a:gd name="connsiteY14" fmla="*/ 31109 h 43219"/>
              <a:gd name="connsiteX15" fmla="*/ 1178 w 42285"/>
              <a:gd name="connsiteY15" fmla="*/ 25410 h 43219"/>
              <a:gd name="connsiteX0" fmla="*/ 5993 w 42285"/>
              <a:gd name="connsiteY0" fmla="*/ 34758 h 43219"/>
              <a:gd name="connsiteX1" fmla="*/ 4885 w 42285"/>
              <a:gd name="connsiteY1" fmla="*/ 35139 h 43219"/>
              <a:gd name="connsiteX2" fmla="*/ 15543 w 42285"/>
              <a:gd name="connsiteY2" fmla="*/ 38949 h 43219"/>
              <a:gd name="connsiteX3" fmla="*/ 14875 w 42285"/>
              <a:gd name="connsiteY3" fmla="*/ 37209 h 43219"/>
              <a:gd name="connsiteX4" fmla="*/ 27892 w 42285"/>
              <a:gd name="connsiteY4" fmla="*/ 34610 h 43219"/>
              <a:gd name="connsiteX5" fmla="*/ 27625 w 42285"/>
              <a:gd name="connsiteY5" fmla="*/ 36519 h 43219"/>
              <a:gd name="connsiteX6" fmla="*/ 33194 w 42285"/>
              <a:gd name="connsiteY6" fmla="*/ 22813 h 43219"/>
              <a:gd name="connsiteX7" fmla="*/ 36445 w 42285"/>
              <a:gd name="connsiteY7" fmla="*/ 29949 h 43219"/>
              <a:gd name="connsiteX8" fmla="*/ 40863 w 42285"/>
              <a:gd name="connsiteY8" fmla="*/ 15213 h 43219"/>
              <a:gd name="connsiteX9" fmla="*/ 39415 w 42285"/>
              <a:gd name="connsiteY9" fmla="*/ 17889 h 43219"/>
              <a:gd name="connsiteX10" fmla="*/ 37389 w 42285"/>
              <a:gd name="connsiteY10" fmla="*/ 5285 h 43219"/>
              <a:gd name="connsiteX11" fmla="*/ 37465 w 42285"/>
              <a:gd name="connsiteY11" fmla="*/ 6549 h 43219"/>
              <a:gd name="connsiteX12" fmla="*/ 28143 w 42285"/>
              <a:gd name="connsiteY12" fmla="*/ 3811 h 43219"/>
              <a:gd name="connsiteX13" fmla="*/ 28885 w 42285"/>
              <a:gd name="connsiteY13" fmla="*/ 2199 h 43219"/>
              <a:gd name="connsiteX14" fmla="*/ 21206 w 42285"/>
              <a:gd name="connsiteY14" fmla="*/ 4579 h 43219"/>
              <a:gd name="connsiteX15" fmla="*/ 21565 w 42285"/>
              <a:gd name="connsiteY15" fmla="*/ 3189 h 43219"/>
              <a:gd name="connsiteX0" fmla="*/ 21346 w 42110"/>
              <a:gd name="connsiteY0" fmla="*/ 3291 h 43219"/>
              <a:gd name="connsiteX1" fmla="*/ 24639 w 42110"/>
              <a:gd name="connsiteY1" fmla="*/ 59 h 43219"/>
              <a:gd name="connsiteX2" fmla="*/ 28723 w 42110"/>
              <a:gd name="connsiteY2" fmla="*/ 2340 h 43219"/>
              <a:gd name="connsiteX3" fmla="*/ 34353 w 42110"/>
              <a:gd name="connsiteY3" fmla="*/ 549 h 43219"/>
              <a:gd name="connsiteX4" fmla="*/ 37208 w 42110"/>
              <a:gd name="connsiteY4" fmla="*/ 5435 h 43219"/>
              <a:gd name="connsiteX5" fmla="*/ 40872 w 42110"/>
              <a:gd name="connsiteY5" fmla="*/ 10177 h 43219"/>
              <a:gd name="connsiteX6" fmla="*/ 40708 w 42110"/>
              <a:gd name="connsiteY6" fmla="*/ 15319 h 43219"/>
              <a:gd name="connsiteX7" fmla="*/ 41906 w 42110"/>
              <a:gd name="connsiteY7" fmla="*/ 23181 h 43219"/>
              <a:gd name="connsiteX8" fmla="*/ 36294 w 42110"/>
              <a:gd name="connsiteY8" fmla="*/ 30063 h 43219"/>
              <a:gd name="connsiteX9" fmla="*/ 34285 w 42110"/>
              <a:gd name="connsiteY9" fmla="*/ 35960 h 43219"/>
              <a:gd name="connsiteX10" fmla="*/ 27445 w 42110"/>
              <a:gd name="connsiteY10" fmla="*/ 36674 h 43219"/>
              <a:gd name="connsiteX11" fmla="*/ 22557 w 42110"/>
              <a:gd name="connsiteY11" fmla="*/ 42965 h 43219"/>
              <a:gd name="connsiteX12" fmla="*/ 15370 w 42110"/>
              <a:gd name="connsiteY12" fmla="*/ 39125 h 43219"/>
              <a:gd name="connsiteX13" fmla="*/ 4694 w 42110"/>
              <a:gd name="connsiteY13" fmla="*/ 35331 h 43219"/>
              <a:gd name="connsiteX14" fmla="*/ 0 w 42110"/>
              <a:gd name="connsiteY14" fmla="*/ 31109 h 43219"/>
              <a:gd name="connsiteX0" fmla="*/ 5818 w 42110"/>
              <a:gd name="connsiteY0" fmla="*/ 34758 h 43219"/>
              <a:gd name="connsiteX1" fmla="*/ 4710 w 42110"/>
              <a:gd name="connsiteY1" fmla="*/ 35139 h 43219"/>
              <a:gd name="connsiteX2" fmla="*/ 15368 w 42110"/>
              <a:gd name="connsiteY2" fmla="*/ 38949 h 43219"/>
              <a:gd name="connsiteX3" fmla="*/ 14700 w 42110"/>
              <a:gd name="connsiteY3" fmla="*/ 37209 h 43219"/>
              <a:gd name="connsiteX4" fmla="*/ 27717 w 42110"/>
              <a:gd name="connsiteY4" fmla="*/ 34610 h 43219"/>
              <a:gd name="connsiteX5" fmla="*/ 27450 w 42110"/>
              <a:gd name="connsiteY5" fmla="*/ 36519 h 43219"/>
              <a:gd name="connsiteX6" fmla="*/ 33019 w 42110"/>
              <a:gd name="connsiteY6" fmla="*/ 22813 h 43219"/>
              <a:gd name="connsiteX7" fmla="*/ 36270 w 42110"/>
              <a:gd name="connsiteY7" fmla="*/ 29949 h 43219"/>
              <a:gd name="connsiteX8" fmla="*/ 40688 w 42110"/>
              <a:gd name="connsiteY8" fmla="*/ 15213 h 43219"/>
              <a:gd name="connsiteX9" fmla="*/ 39240 w 42110"/>
              <a:gd name="connsiteY9" fmla="*/ 17889 h 43219"/>
              <a:gd name="connsiteX10" fmla="*/ 37214 w 42110"/>
              <a:gd name="connsiteY10" fmla="*/ 5285 h 43219"/>
              <a:gd name="connsiteX11" fmla="*/ 37290 w 42110"/>
              <a:gd name="connsiteY11" fmla="*/ 6549 h 43219"/>
              <a:gd name="connsiteX12" fmla="*/ 27968 w 42110"/>
              <a:gd name="connsiteY12" fmla="*/ 3811 h 43219"/>
              <a:gd name="connsiteX13" fmla="*/ 28710 w 42110"/>
              <a:gd name="connsiteY13" fmla="*/ 2199 h 43219"/>
              <a:gd name="connsiteX14" fmla="*/ 21031 w 42110"/>
              <a:gd name="connsiteY14" fmla="*/ 4579 h 43219"/>
              <a:gd name="connsiteX15" fmla="*/ 21390 w 42110"/>
              <a:gd name="connsiteY15" fmla="*/ 3189 h 43219"/>
              <a:gd name="connsiteX0" fmla="*/ 16652 w 37416"/>
              <a:gd name="connsiteY0" fmla="*/ 3291 h 43219"/>
              <a:gd name="connsiteX1" fmla="*/ 19945 w 37416"/>
              <a:gd name="connsiteY1" fmla="*/ 59 h 43219"/>
              <a:gd name="connsiteX2" fmla="*/ 24029 w 37416"/>
              <a:gd name="connsiteY2" fmla="*/ 2340 h 43219"/>
              <a:gd name="connsiteX3" fmla="*/ 29659 w 37416"/>
              <a:gd name="connsiteY3" fmla="*/ 549 h 43219"/>
              <a:gd name="connsiteX4" fmla="*/ 32514 w 37416"/>
              <a:gd name="connsiteY4" fmla="*/ 5435 h 43219"/>
              <a:gd name="connsiteX5" fmla="*/ 36178 w 37416"/>
              <a:gd name="connsiteY5" fmla="*/ 10177 h 43219"/>
              <a:gd name="connsiteX6" fmla="*/ 36014 w 37416"/>
              <a:gd name="connsiteY6" fmla="*/ 15319 h 43219"/>
              <a:gd name="connsiteX7" fmla="*/ 37212 w 37416"/>
              <a:gd name="connsiteY7" fmla="*/ 23181 h 43219"/>
              <a:gd name="connsiteX8" fmla="*/ 31600 w 37416"/>
              <a:gd name="connsiteY8" fmla="*/ 30063 h 43219"/>
              <a:gd name="connsiteX9" fmla="*/ 29591 w 37416"/>
              <a:gd name="connsiteY9" fmla="*/ 35960 h 43219"/>
              <a:gd name="connsiteX10" fmla="*/ 22751 w 37416"/>
              <a:gd name="connsiteY10" fmla="*/ 36674 h 43219"/>
              <a:gd name="connsiteX11" fmla="*/ 17863 w 37416"/>
              <a:gd name="connsiteY11" fmla="*/ 42965 h 43219"/>
              <a:gd name="connsiteX12" fmla="*/ 10676 w 37416"/>
              <a:gd name="connsiteY12" fmla="*/ 39125 h 43219"/>
              <a:gd name="connsiteX13" fmla="*/ 0 w 37416"/>
              <a:gd name="connsiteY13" fmla="*/ 35331 h 43219"/>
              <a:gd name="connsiteX0" fmla="*/ 1124 w 37416"/>
              <a:gd name="connsiteY0" fmla="*/ 34758 h 43219"/>
              <a:gd name="connsiteX1" fmla="*/ 16 w 37416"/>
              <a:gd name="connsiteY1" fmla="*/ 35139 h 43219"/>
              <a:gd name="connsiteX2" fmla="*/ 10674 w 37416"/>
              <a:gd name="connsiteY2" fmla="*/ 38949 h 43219"/>
              <a:gd name="connsiteX3" fmla="*/ 10006 w 37416"/>
              <a:gd name="connsiteY3" fmla="*/ 37209 h 43219"/>
              <a:gd name="connsiteX4" fmla="*/ 23023 w 37416"/>
              <a:gd name="connsiteY4" fmla="*/ 34610 h 43219"/>
              <a:gd name="connsiteX5" fmla="*/ 22756 w 37416"/>
              <a:gd name="connsiteY5" fmla="*/ 36519 h 43219"/>
              <a:gd name="connsiteX6" fmla="*/ 28325 w 37416"/>
              <a:gd name="connsiteY6" fmla="*/ 22813 h 43219"/>
              <a:gd name="connsiteX7" fmla="*/ 31576 w 37416"/>
              <a:gd name="connsiteY7" fmla="*/ 29949 h 43219"/>
              <a:gd name="connsiteX8" fmla="*/ 35994 w 37416"/>
              <a:gd name="connsiteY8" fmla="*/ 15213 h 43219"/>
              <a:gd name="connsiteX9" fmla="*/ 34546 w 37416"/>
              <a:gd name="connsiteY9" fmla="*/ 17889 h 43219"/>
              <a:gd name="connsiteX10" fmla="*/ 32520 w 37416"/>
              <a:gd name="connsiteY10" fmla="*/ 5285 h 43219"/>
              <a:gd name="connsiteX11" fmla="*/ 32596 w 37416"/>
              <a:gd name="connsiteY11" fmla="*/ 6549 h 43219"/>
              <a:gd name="connsiteX12" fmla="*/ 23274 w 37416"/>
              <a:gd name="connsiteY12" fmla="*/ 3811 h 43219"/>
              <a:gd name="connsiteX13" fmla="*/ 24016 w 37416"/>
              <a:gd name="connsiteY13" fmla="*/ 2199 h 43219"/>
              <a:gd name="connsiteX14" fmla="*/ 16337 w 37416"/>
              <a:gd name="connsiteY14" fmla="*/ 4579 h 43219"/>
              <a:gd name="connsiteX15" fmla="*/ 16696 w 37416"/>
              <a:gd name="connsiteY15" fmla="*/ 3189 h 43219"/>
              <a:gd name="connsiteX0" fmla="*/ 16652 w 37416"/>
              <a:gd name="connsiteY0" fmla="*/ 3291 h 43219"/>
              <a:gd name="connsiteX1" fmla="*/ 19945 w 37416"/>
              <a:gd name="connsiteY1" fmla="*/ 59 h 43219"/>
              <a:gd name="connsiteX2" fmla="*/ 24029 w 37416"/>
              <a:gd name="connsiteY2" fmla="*/ 2340 h 43219"/>
              <a:gd name="connsiteX3" fmla="*/ 29659 w 37416"/>
              <a:gd name="connsiteY3" fmla="*/ 549 h 43219"/>
              <a:gd name="connsiteX4" fmla="*/ 32514 w 37416"/>
              <a:gd name="connsiteY4" fmla="*/ 5435 h 43219"/>
              <a:gd name="connsiteX5" fmla="*/ 36178 w 37416"/>
              <a:gd name="connsiteY5" fmla="*/ 10177 h 43219"/>
              <a:gd name="connsiteX6" fmla="*/ 36014 w 37416"/>
              <a:gd name="connsiteY6" fmla="*/ 15319 h 43219"/>
              <a:gd name="connsiteX7" fmla="*/ 37212 w 37416"/>
              <a:gd name="connsiteY7" fmla="*/ 23181 h 43219"/>
              <a:gd name="connsiteX8" fmla="*/ 31600 w 37416"/>
              <a:gd name="connsiteY8" fmla="*/ 30063 h 43219"/>
              <a:gd name="connsiteX9" fmla="*/ 29591 w 37416"/>
              <a:gd name="connsiteY9" fmla="*/ 35960 h 43219"/>
              <a:gd name="connsiteX10" fmla="*/ 22751 w 37416"/>
              <a:gd name="connsiteY10" fmla="*/ 36674 h 43219"/>
              <a:gd name="connsiteX11" fmla="*/ 17863 w 37416"/>
              <a:gd name="connsiteY11" fmla="*/ 42965 h 43219"/>
              <a:gd name="connsiteX12" fmla="*/ 10676 w 37416"/>
              <a:gd name="connsiteY12" fmla="*/ 39125 h 43219"/>
              <a:gd name="connsiteX13" fmla="*/ 0 w 37416"/>
              <a:gd name="connsiteY13" fmla="*/ 35331 h 43219"/>
              <a:gd name="connsiteX0" fmla="*/ 10674 w 37416"/>
              <a:gd name="connsiteY0" fmla="*/ 38949 h 43219"/>
              <a:gd name="connsiteX1" fmla="*/ 10006 w 37416"/>
              <a:gd name="connsiteY1" fmla="*/ 37209 h 43219"/>
              <a:gd name="connsiteX2" fmla="*/ 23023 w 37416"/>
              <a:gd name="connsiteY2" fmla="*/ 34610 h 43219"/>
              <a:gd name="connsiteX3" fmla="*/ 22756 w 37416"/>
              <a:gd name="connsiteY3" fmla="*/ 36519 h 43219"/>
              <a:gd name="connsiteX4" fmla="*/ 28325 w 37416"/>
              <a:gd name="connsiteY4" fmla="*/ 22813 h 43219"/>
              <a:gd name="connsiteX5" fmla="*/ 31576 w 37416"/>
              <a:gd name="connsiteY5" fmla="*/ 29949 h 43219"/>
              <a:gd name="connsiteX6" fmla="*/ 35994 w 37416"/>
              <a:gd name="connsiteY6" fmla="*/ 15213 h 43219"/>
              <a:gd name="connsiteX7" fmla="*/ 34546 w 37416"/>
              <a:gd name="connsiteY7" fmla="*/ 17889 h 43219"/>
              <a:gd name="connsiteX8" fmla="*/ 32520 w 37416"/>
              <a:gd name="connsiteY8" fmla="*/ 5285 h 43219"/>
              <a:gd name="connsiteX9" fmla="*/ 32596 w 37416"/>
              <a:gd name="connsiteY9" fmla="*/ 6549 h 43219"/>
              <a:gd name="connsiteX10" fmla="*/ 23274 w 37416"/>
              <a:gd name="connsiteY10" fmla="*/ 3811 h 43219"/>
              <a:gd name="connsiteX11" fmla="*/ 24016 w 37416"/>
              <a:gd name="connsiteY11" fmla="*/ 2199 h 43219"/>
              <a:gd name="connsiteX12" fmla="*/ 16337 w 37416"/>
              <a:gd name="connsiteY12" fmla="*/ 4579 h 43219"/>
              <a:gd name="connsiteX13" fmla="*/ 16696 w 37416"/>
              <a:gd name="connsiteY13" fmla="*/ 3189 h 43219"/>
              <a:gd name="connsiteX0" fmla="*/ 6646 w 27410"/>
              <a:gd name="connsiteY0" fmla="*/ 3291 h 43219"/>
              <a:gd name="connsiteX1" fmla="*/ 9939 w 27410"/>
              <a:gd name="connsiteY1" fmla="*/ 59 h 43219"/>
              <a:gd name="connsiteX2" fmla="*/ 14023 w 27410"/>
              <a:gd name="connsiteY2" fmla="*/ 2340 h 43219"/>
              <a:gd name="connsiteX3" fmla="*/ 19653 w 27410"/>
              <a:gd name="connsiteY3" fmla="*/ 549 h 43219"/>
              <a:gd name="connsiteX4" fmla="*/ 22508 w 27410"/>
              <a:gd name="connsiteY4" fmla="*/ 5435 h 43219"/>
              <a:gd name="connsiteX5" fmla="*/ 26172 w 27410"/>
              <a:gd name="connsiteY5" fmla="*/ 10177 h 43219"/>
              <a:gd name="connsiteX6" fmla="*/ 26008 w 27410"/>
              <a:gd name="connsiteY6" fmla="*/ 15319 h 43219"/>
              <a:gd name="connsiteX7" fmla="*/ 27206 w 27410"/>
              <a:gd name="connsiteY7" fmla="*/ 23181 h 43219"/>
              <a:gd name="connsiteX8" fmla="*/ 21594 w 27410"/>
              <a:gd name="connsiteY8" fmla="*/ 30063 h 43219"/>
              <a:gd name="connsiteX9" fmla="*/ 19585 w 27410"/>
              <a:gd name="connsiteY9" fmla="*/ 35960 h 43219"/>
              <a:gd name="connsiteX10" fmla="*/ 12745 w 27410"/>
              <a:gd name="connsiteY10" fmla="*/ 36674 h 43219"/>
              <a:gd name="connsiteX11" fmla="*/ 7857 w 27410"/>
              <a:gd name="connsiteY11" fmla="*/ 42965 h 43219"/>
              <a:gd name="connsiteX12" fmla="*/ 670 w 27410"/>
              <a:gd name="connsiteY12" fmla="*/ 39125 h 43219"/>
              <a:gd name="connsiteX0" fmla="*/ 668 w 27410"/>
              <a:gd name="connsiteY0" fmla="*/ 38949 h 43219"/>
              <a:gd name="connsiteX1" fmla="*/ 0 w 27410"/>
              <a:gd name="connsiteY1" fmla="*/ 37209 h 43219"/>
              <a:gd name="connsiteX2" fmla="*/ 13017 w 27410"/>
              <a:gd name="connsiteY2" fmla="*/ 34610 h 43219"/>
              <a:gd name="connsiteX3" fmla="*/ 12750 w 27410"/>
              <a:gd name="connsiteY3" fmla="*/ 36519 h 43219"/>
              <a:gd name="connsiteX4" fmla="*/ 18319 w 27410"/>
              <a:gd name="connsiteY4" fmla="*/ 22813 h 43219"/>
              <a:gd name="connsiteX5" fmla="*/ 21570 w 27410"/>
              <a:gd name="connsiteY5" fmla="*/ 29949 h 43219"/>
              <a:gd name="connsiteX6" fmla="*/ 25988 w 27410"/>
              <a:gd name="connsiteY6" fmla="*/ 15213 h 43219"/>
              <a:gd name="connsiteX7" fmla="*/ 24540 w 27410"/>
              <a:gd name="connsiteY7" fmla="*/ 17889 h 43219"/>
              <a:gd name="connsiteX8" fmla="*/ 22514 w 27410"/>
              <a:gd name="connsiteY8" fmla="*/ 5285 h 43219"/>
              <a:gd name="connsiteX9" fmla="*/ 22590 w 27410"/>
              <a:gd name="connsiteY9" fmla="*/ 6549 h 43219"/>
              <a:gd name="connsiteX10" fmla="*/ 13268 w 27410"/>
              <a:gd name="connsiteY10" fmla="*/ 3811 h 43219"/>
              <a:gd name="connsiteX11" fmla="*/ 14010 w 27410"/>
              <a:gd name="connsiteY11" fmla="*/ 2199 h 43219"/>
              <a:gd name="connsiteX12" fmla="*/ 6331 w 27410"/>
              <a:gd name="connsiteY12" fmla="*/ 4579 h 43219"/>
              <a:gd name="connsiteX13" fmla="*/ 6690 w 27410"/>
              <a:gd name="connsiteY13" fmla="*/ 3189 h 43219"/>
              <a:gd name="connsiteX0" fmla="*/ 53330 w 74094"/>
              <a:gd name="connsiteY0" fmla="*/ 3291 h 43219"/>
              <a:gd name="connsiteX1" fmla="*/ 56623 w 74094"/>
              <a:gd name="connsiteY1" fmla="*/ 59 h 43219"/>
              <a:gd name="connsiteX2" fmla="*/ 60707 w 74094"/>
              <a:gd name="connsiteY2" fmla="*/ 2340 h 43219"/>
              <a:gd name="connsiteX3" fmla="*/ 66337 w 74094"/>
              <a:gd name="connsiteY3" fmla="*/ 549 h 43219"/>
              <a:gd name="connsiteX4" fmla="*/ 69192 w 74094"/>
              <a:gd name="connsiteY4" fmla="*/ 5435 h 43219"/>
              <a:gd name="connsiteX5" fmla="*/ 72856 w 74094"/>
              <a:gd name="connsiteY5" fmla="*/ 10177 h 43219"/>
              <a:gd name="connsiteX6" fmla="*/ 72692 w 74094"/>
              <a:gd name="connsiteY6" fmla="*/ 15319 h 43219"/>
              <a:gd name="connsiteX7" fmla="*/ 73890 w 74094"/>
              <a:gd name="connsiteY7" fmla="*/ 23181 h 43219"/>
              <a:gd name="connsiteX8" fmla="*/ 68278 w 74094"/>
              <a:gd name="connsiteY8" fmla="*/ 30063 h 43219"/>
              <a:gd name="connsiteX9" fmla="*/ 66269 w 74094"/>
              <a:gd name="connsiteY9" fmla="*/ 35960 h 43219"/>
              <a:gd name="connsiteX10" fmla="*/ 59429 w 74094"/>
              <a:gd name="connsiteY10" fmla="*/ 36674 h 43219"/>
              <a:gd name="connsiteX11" fmla="*/ 54541 w 74094"/>
              <a:gd name="connsiteY11" fmla="*/ 42965 h 43219"/>
              <a:gd name="connsiteX12" fmla="*/ 47354 w 74094"/>
              <a:gd name="connsiteY12" fmla="*/ 39125 h 43219"/>
              <a:gd name="connsiteX0" fmla="*/ 47352 w 74094"/>
              <a:gd name="connsiteY0" fmla="*/ 38949 h 43219"/>
              <a:gd name="connsiteX1" fmla="*/ 0 w 74094"/>
              <a:gd name="connsiteY1" fmla="*/ 38603 h 43219"/>
              <a:gd name="connsiteX2" fmla="*/ 59701 w 74094"/>
              <a:gd name="connsiteY2" fmla="*/ 34610 h 43219"/>
              <a:gd name="connsiteX3" fmla="*/ 59434 w 74094"/>
              <a:gd name="connsiteY3" fmla="*/ 36519 h 43219"/>
              <a:gd name="connsiteX4" fmla="*/ 65003 w 74094"/>
              <a:gd name="connsiteY4" fmla="*/ 22813 h 43219"/>
              <a:gd name="connsiteX5" fmla="*/ 68254 w 74094"/>
              <a:gd name="connsiteY5" fmla="*/ 29949 h 43219"/>
              <a:gd name="connsiteX6" fmla="*/ 72672 w 74094"/>
              <a:gd name="connsiteY6" fmla="*/ 15213 h 43219"/>
              <a:gd name="connsiteX7" fmla="*/ 71224 w 74094"/>
              <a:gd name="connsiteY7" fmla="*/ 17889 h 43219"/>
              <a:gd name="connsiteX8" fmla="*/ 69198 w 74094"/>
              <a:gd name="connsiteY8" fmla="*/ 5285 h 43219"/>
              <a:gd name="connsiteX9" fmla="*/ 69274 w 74094"/>
              <a:gd name="connsiteY9" fmla="*/ 6549 h 43219"/>
              <a:gd name="connsiteX10" fmla="*/ 59952 w 74094"/>
              <a:gd name="connsiteY10" fmla="*/ 3811 h 43219"/>
              <a:gd name="connsiteX11" fmla="*/ 60694 w 74094"/>
              <a:gd name="connsiteY11" fmla="*/ 2199 h 43219"/>
              <a:gd name="connsiteX12" fmla="*/ 53015 w 74094"/>
              <a:gd name="connsiteY12" fmla="*/ 4579 h 43219"/>
              <a:gd name="connsiteX13" fmla="*/ 53374 w 74094"/>
              <a:gd name="connsiteY13" fmla="*/ 3189 h 43219"/>
              <a:gd name="connsiteX0" fmla="*/ 40091 w 60855"/>
              <a:gd name="connsiteY0" fmla="*/ 3291 h 43219"/>
              <a:gd name="connsiteX1" fmla="*/ 43384 w 60855"/>
              <a:gd name="connsiteY1" fmla="*/ 59 h 43219"/>
              <a:gd name="connsiteX2" fmla="*/ 47468 w 60855"/>
              <a:gd name="connsiteY2" fmla="*/ 2340 h 43219"/>
              <a:gd name="connsiteX3" fmla="*/ 53098 w 60855"/>
              <a:gd name="connsiteY3" fmla="*/ 549 h 43219"/>
              <a:gd name="connsiteX4" fmla="*/ 55953 w 60855"/>
              <a:gd name="connsiteY4" fmla="*/ 5435 h 43219"/>
              <a:gd name="connsiteX5" fmla="*/ 59617 w 60855"/>
              <a:gd name="connsiteY5" fmla="*/ 10177 h 43219"/>
              <a:gd name="connsiteX6" fmla="*/ 59453 w 60855"/>
              <a:gd name="connsiteY6" fmla="*/ 15319 h 43219"/>
              <a:gd name="connsiteX7" fmla="*/ 60651 w 60855"/>
              <a:gd name="connsiteY7" fmla="*/ 23181 h 43219"/>
              <a:gd name="connsiteX8" fmla="*/ 55039 w 60855"/>
              <a:gd name="connsiteY8" fmla="*/ 30063 h 43219"/>
              <a:gd name="connsiteX9" fmla="*/ 53030 w 60855"/>
              <a:gd name="connsiteY9" fmla="*/ 35960 h 43219"/>
              <a:gd name="connsiteX10" fmla="*/ 46190 w 60855"/>
              <a:gd name="connsiteY10" fmla="*/ 36674 h 43219"/>
              <a:gd name="connsiteX11" fmla="*/ 41302 w 60855"/>
              <a:gd name="connsiteY11" fmla="*/ 42965 h 43219"/>
              <a:gd name="connsiteX12" fmla="*/ 34115 w 60855"/>
              <a:gd name="connsiteY12" fmla="*/ 39125 h 43219"/>
              <a:gd name="connsiteX0" fmla="*/ 34113 w 60855"/>
              <a:gd name="connsiteY0" fmla="*/ 38949 h 43219"/>
              <a:gd name="connsiteX1" fmla="*/ 0 w 60855"/>
              <a:gd name="connsiteY1" fmla="*/ 37906 h 43219"/>
              <a:gd name="connsiteX2" fmla="*/ 46462 w 60855"/>
              <a:gd name="connsiteY2" fmla="*/ 34610 h 43219"/>
              <a:gd name="connsiteX3" fmla="*/ 46195 w 60855"/>
              <a:gd name="connsiteY3" fmla="*/ 36519 h 43219"/>
              <a:gd name="connsiteX4" fmla="*/ 51764 w 60855"/>
              <a:gd name="connsiteY4" fmla="*/ 22813 h 43219"/>
              <a:gd name="connsiteX5" fmla="*/ 55015 w 60855"/>
              <a:gd name="connsiteY5" fmla="*/ 29949 h 43219"/>
              <a:gd name="connsiteX6" fmla="*/ 59433 w 60855"/>
              <a:gd name="connsiteY6" fmla="*/ 15213 h 43219"/>
              <a:gd name="connsiteX7" fmla="*/ 57985 w 60855"/>
              <a:gd name="connsiteY7" fmla="*/ 17889 h 43219"/>
              <a:gd name="connsiteX8" fmla="*/ 55959 w 60855"/>
              <a:gd name="connsiteY8" fmla="*/ 5285 h 43219"/>
              <a:gd name="connsiteX9" fmla="*/ 56035 w 60855"/>
              <a:gd name="connsiteY9" fmla="*/ 6549 h 43219"/>
              <a:gd name="connsiteX10" fmla="*/ 46713 w 60855"/>
              <a:gd name="connsiteY10" fmla="*/ 3811 h 43219"/>
              <a:gd name="connsiteX11" fmla="*/ 47455 w 60855"/>
              <a:gd name="connsiteY11" fmla="*/ 2199 h 43219"/>
              <a:gd name="connsiteX12" fmla="*/ 39776 w 60855"/>
              <a:gd name="connsiteY12" fmla="*/ 4579 h 43219"/>
              <a:gd name="connsiteX13" fmla="*/ 40135 w 60855"/>
              <a:gd name="connsiteY13" fmla="*/ 3189 h 43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0855" h="43219">
                <a:moveTo>
                  <a:pt x="40091" y="3291"/>
                </a:moveTo>
                <a:cubicBezTo>
                  <a:pt x="40732" y="1542"/>
                  <a:pt x="41963" y="333"/>
                  <a:pt x="43384" y="59"/>
                </a:cubicBezTo>
                <a:cubicBezTo>
                  <a:pt x="44948" y="-243"/>
                  <a:pt x="46510" y="629"/>
                  <a:pt x="47468" y="2340"/>
                </a:cubicBezTo>
                <a:cubicBezTo>
                  <a:pt x="48850" y="126"/>
                  <a:pt x="51136" y="-601"/>
                  <a:pt x="53098" y="549"/>
                </a:cubicBezTo>
                <a:cubicBezTo>
                  <a:pt x="54593" y="1425"/>
                  <a:pt x="55665" y="3259"/>
                  <a:pt x="55953" y="5435"/>
                </a:cubicBezTo>
                <a:cubicBezTo>
                  <a:pt x="57681" y="6077"/>
                  <a:pt x="59057" y="7857"/>
                  <a:pt x="59617" y="10177"/>
                </a:cubicBezTo>
                <a:cubicBezTo>
                  <a:pt x="60024" y="11861"/>
                  <a:pt x="59966" y="13690"/>
                  <a:pt x="59453" y="15319"/>
                </a:cubicBezTo>
                <a:cubicBezTo>
                  <a:pt x="60714" y="17553"/>
                  <a:pt x="61155" y="20449"/>
                  <a:pt x="60651" y="23181"/>
                </a:cubicBezTo>
                <a:cubicBezTo>
                  <a:pt x="59981" y="26813"/>
                  <a:pt x="57763" y="29533"/>
                  <a:pt x="55039" y="30063"/>
                </a:cubicBezTo>
                <a:cubicBezTo>
                  <a:pt x="55026" y="32330"/>
                  <a:pt x="54293" y="34480"/>
                  <a:pt x="53030" y="35960"/>
                </a:cubicBezTo>
                <a:cubicBezTo>
                  <a:pt x="51111" y="38209"/>
                  <a:pt x="48339" y="38498"/>
                  <a:pt x="46190" y="36674"/>
                </a:cubicBezTo>
                <a:cubicBezTo>
                  <a:pt x="45495" y="39807"/>
                  <a:pt x="43634" y="42202"/>
                  <a:pt x="41302" y="42965"/>
                </a:cubicBezTo>
                <a:cubicBezTo>
                  <a:pt x="38554" y="43864"/>
                  <a:pt x="35686" y="42332"/>
                  <a:pt x="34115" y="39125"/>
                </a:cubicBezTo>
              </a:path>
              <a:path w="60855" h="43219" fill="none" extrusionOk="0">
                <a:moveTo>
                  <a:pt x="34113" y="38949"/>
                </a:moveTo>
                <a:cubicBezTo>
                  <a:pt x="33846" y="38403"/>
                  <a:pt x="177" y="38517"/>
                  <a:pt x="0" y="37906"/>
                </a:cubicBezTo>
                <a:moveTo>
                  <a:pt x="46462" y="34610"/>
                </a:moveTo>
                <a:cubicBezTo>
                  <a:pt x="46423" y="35257"/>
                  <a:pt x="46333" y="35897"/>
                  <a:pt x="46195" y="36519"/>
                </a:cubicBezTo>
                <a:moveTo>
                  <a:pt x="51764" y="22813"/>
                </a:moveTo>
                <a:cubicBezTo>
                  <a:pt x="53768" y="24141"/>
                  <a:pt x="55033" y="26917"/>
                  <a:pt x="55015" y="29949"/>
                </a:cubicBezTo>
                <a:moveTo>
                  <a:pt x="59433" y="15213"/>
                </a:moveTo>
                <a:cubicBezTo>
                  <a:pt x="59108" y="16245"/>
                  <a:pt x="58613" y="17161"/>
                  <a:pt x="57985" y="17889"/>
                </a:cubicBezTo>
                <a:moveTo>
                  <a:pt x="55959" y="5285"/>
                </a:moveTo>
                <a:cubicBezTo>
                  <a:pt x="56014" y="5702"/>
                  <a:pt x="56040" y="6125"/>
                  <a:pt x="56035" y="6549"/>
                </a:cubicBezTo>
                <a:moveTo>
                  <a:pt x="46713" y="3811"/>
                </a:moveTo>
                <a:cubicBezTo>
                  <a:pt x="46902" y="3228"/>
                  <a:pt x="47151" y="2685"/>
                  <a:pt x="47455" y="2199"/>
                </a:cubicBezTo>
                <a:moveTo>
                  <a:pt x="39776" y="4579"/>
                </a:moveTo>
                <a:cubicBezTo>
                  <a:pt x="39853" y="4097"/>
                  <a:pt x="39974" y="3630"/>
                  <a:pt x="40135" y="318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3558293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1" grpId="0"/>
      <p:bldP spid="36" grpId="0"/>
      <p:bldP spid="37" grpId="0" animBg="1"/>
      <p:bldP spid="40" grpId="0"/>
      <p:bldP spid="41" grpId="0"/>
      <p:bldP spid="42" grpId="0"/>
      <p:bldP spid="43" grpId="0"/>
      <p:bldP spid="44" grpId="0"/>
      <p:bldP spid="45" grpId="0"/>
      <p:bldP spid="4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>
            <a:extLst>
              <a:ext uri="{FF2B5EF4-FFF2-40B4-BE49-F238E27FC236}">
                <a16:creationId xmlns:a16="http://schemas.microsoft.com/office/drawing/2014/main" id="{AFE8E867-DF57-47C1-A874-A7C407896B1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7131"/>
          <a:stretch/>
        </p:blipFill>
        <p:spPr>
          <a:xfrm>
            <a:off x="2705100" y="171450"/>
            <a:ext cx="6298223" cy="6515100"/>
          </a:xfrm>
          <a:prstGeom prst="rect">
            <a:avLst/>
          </a:prstGeom>
        </p:spPr>
      </p:pic>
      <p:sp>
        <p:nvSpPr>
          <p:cNvPr id="8" name="Título 1">
            <a:extLst>
              <a:ext uri="{FF2B5EF4-FFF2-40B4-BE49-F238E27FC236}">
                <a16:creationId xmlns:a16="http://schemas.microsoft.com/office/drawing/2014/main" id="{752E23B0-1113-4690-B30F-37C4DC7C06A8}"/>
              </a:ext>
            </a:extLst>
          </p:cNvPr>
          <p:cNvSpPr txBox="1">
            <a:spLocks/>
          </p:cNvSpPr>
          <p:nvPr/>
        </p:nvSpPr>
        <p:spPr>
          <a:xfrm>
            <a:off x="1001561" y="3429000"/>
            <a:ext cx="10515600" cy="1325563"/>
          </a:xfrm>
          <a:prstGeom prst="rect">
            <a:avLst/>
          </a:prstGeom>
          <a:solidFill>
            <a:srgbClr val="C00000">
              <a:alpha val="62000"/>
            </a:srgbClr>
          </a:solidFill>
          <a:ln>
            <a:noFill/>
          </a:ln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Formular" panose="02000000000000000000" pitchFamily="50" charset="0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s-PE" b="1" dirty="0">
                <a:solidFill>
                  <a:schemeClr val="bg1"/>
                </a:solidFill>
              </a:rPr>
              <a:t>LISTO PARA MI EJERCICIOS RETOS</a:t>
            </a:r>
          </a:p>
        </p:txBody>
      </p:sp>
    </p:spTree>
    <p:extLst>
      <p:ext uri="{BB962C8B-B14F-4D97-AF65-F5344CB8AC3E}">
        <p14:creationId xmlns:p14="http://schemas.microsoft.com/office/powerpoint/2010/main" val="560220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1">
            <a:extLst>
              <a:ext uri="{FF2B5EF4-FFF2-40B4-BE49-F238E27FC236}">
                <a16:creationId xmlns:a16="http://schemas.microsoft.com/office/drawing/2014/main" id="{806D896E-155B-47B0-AC0C-22E3ADF83B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98015" y="2416862"/>
            <a:ext cx="5141438" cy="1964542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PE" sz="4600" b="1" dirty="0">
                <a:solidFill>
                  <a:srgbClr val="00A8A4"/>
                </a:solidFill>
              </a:rPr>
              <a:t>Experiencia Grupal</a:t>
            </a:r>
            <a:br>
              <a:rPr lang="es-PE" sz="4600" dirty="0">
                <a:solidFill>
                  <a:schemeClr val="tx1"/>
                </a:solidFill>
              </a:rPr>
            </a:br>
            <a:r>
              <a:rPr lang="es-PE" dirty="0">
                <a:solidFill>
                  <a:schemeClr val="tx1"/>
                </a:solidFill>
              </a:rPr>
              <a:t>Desarrollar los ejercicios en equipos </a:t>
            </a:r>
            <a:endParaRPr lang="es-PE" sz="4600" dirty="0">
              <a:solidFill>
                <a:schemeClr val="tx1"/>
              </a:solidFill>
            </a:endParaRPr>
          </a:p>
        </p:txBody>
      </p:sp>
      <p:pic>
        <p:nvPicPr>
          <p:cNvPr id="4" name="Gráfico 3" descr="Lluvia de ideas de grupo">
            <a:extLst>
              <a:ext uri="{FF2B5EF4-FFF2-40B4-BE49-F238E27FC236}">
                <a16:creationId xmlns:a16="http://schemas.microsoft.com/office/drawing/2014/main" id="{5FDC3620-BE48-4AC4-922F-62A7A63683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/>
        </p:blipFill>
        <p:spPr>
          <a:xfrm>
            <a:off x="6242465" y="283506"/>
            <a:ext cx="2552007" cy="2552007"/>
          </a:xfrm>
          <a:prstGeom prst="rect">
            <a:avLst/>
          </a:prstGeom>
        </p:spPr>
      </p:pic>
      <p:sp>
        <p:nvSpPr>
          <p:cNvPr id="5" name="Marcador de contenido 2">
            <a:extLst>
              <a:ext uri="{FF2B5EF4-FFF2-40B4-BE49-F238E27FC236}">
                <a16:creationId xmlns:a16="http://schemas.microsoft.com/office/drawing/2014/main" id="{B5201108-9BC9-482A-93F0-2A5DBFE841C5}"/>
              </a:ext>
            </a:extLst>
          </p:cNvPr>
          <p:cNvSpPr txBox="1">
            <a:spLocks/>
          </p:cNvSpPr>
          <p:nvPr/>
        </p:nvSpPr>
        <p:spPr>
          <a:xfrm>
            <a:off x="8794470" y="1559510"/>
            <a:ext cx="2873733" cy="37648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50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s-PE" sz="2000" b="1" dirty="0">
                <a:solidFill>
                  <a:schemeClr val="tx1"/>
                </a:solidFill>
              </a:rPr>
              <a:t>Equipos de 5 estudiantes</a:t>
            </a:r>
          </a:p>
        </p:txBody>
      </p:sp>
      <p:pic>
        <p:nvPicPr>
          <p:cNvPr id="6" name="Gráfico 5" descr="Cronómetro">
            <a:extLst>
              <a:ext uri="{FF2B5EF4-FFF2-40B4-BE49-F238E27FC236}">
                <a16:creationId xmlns:a16="http://schemas.microsoft.com/office/drawing/2014/main" id="{F5F550D2-B1E6-4996-AE8D-630BDCC5E01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/>
        </p:blipFill>
        <p:spPr>
          <a:xfrm>
            <a:off x="6242465" y="3275375"/>
            <a:ext cx="2552007" cy="2552007"/>
          </a:xfrm>
          <a:prstGeom prst="rect">
            <a:avLst/>
          </a:prstGeom>
        </p:spPr>
      </p:pic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EA5CF1DE-094A-4DD2-92CB-A91EF069E46E}"/>
              </a:ext>
            </a:extLst>
          </p:cNvPr>
          <p:cNvSpPr txBox="1">
            <a:spLocks/>
          </p:cNvSpPr>
          <p:nvPr/>
        </p:nvSpPr>
        <p:spPr>
          <a:xfrm>
            <a:off x="7683229" y="4369892"/>
            <a:ext cx="4754838" cy="4200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2000" b="1" dirty="0"/>
              <a:t>Tiempo : 20 min</a:t>
            </a:r>
          </a:p>
        </p:txBody>
      </p:sp>
    </p:spTree>
    <p:extLst>
      <p:ext uri="{BB962C8B-B14F-4D97-AF65-F5344CB8AC3E}">
        <p14:creationId xmlns:p14="http://schemas.microsoft.com/office/powerpoint/2010/main" val="26972657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ítulo 1">
            <a:extLst>
              <a:ext uri="{FF2B5EF4-FFF2-40B4-BE49-F238E27FC236}">
                <a16:creationId xmlns:a16="http://schemas.microsoft.com/office/drawing/2014/main" id="{14C1C41C-99C5-47B3-886F-3BA06F9DBE26}"/>
              </a:ext>
            </a:extLst>
          </p:cNvPr>
          <p:cNvSpPr txBox="1">
            <a:spLocks/>
          </p:cNvSpPr>
          <p:nvPr/>
        </p:nvSpPr>
        <p:spPr>
          <a:xfrm>
            <a:off x="862388" y="285439"/>
            <a:ext cx="10515600" cy="75422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Formular" panose="02000000000000000000" pitchFamily="50" charset="0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s-PE" b="1" dirty="0">
                <a:solidFill>
                  <a:schemeClr val="bg1"/>
                </a:solidFill>
              </a:rPr>
              <a:t>EJERCICIOS RETO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5109F036-CD99-4A97-81B0-FAFF54F737B6}"/>
                  </a:ext>
                </a:extLst>
              </p:cNvPr>
              <p:cNvSpPr/>
              <p:nvPr/>
            </p:nvSpPr>
            <p:spPr>
              <a:xfrm>
                <a:off x="862388" y="1255305"/>
                <a:ext cx="10515600" cy="54127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63538" indent="-363538">
                  <a:buAutoNum type="arabicPeriod"/>
                </a:pPr>
                <a:r>
                  <a:rPr lang="es-PE" sz="1600" dirty="0">
                    <a:solidFill>
                      <a:schemeClr val="tx1"/>
                    </a:solidFill>
                  </a:rPr>
                  <a:t>Hallar la ecuación general de la recta que contiene al punto </a:t>
                </a:r>
                <a14:m>
                  <m:oMath xmlns:m="http://schemas.openxmlformats.org/officeDocument/2006/math">
                    <m:r>
                      <a:rPr lang="es-PE" sz="1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−2;7) </m:t>
                    </m:r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y es perpendicular a la recta que tiene por ecuación: </a:t>
                </a:r>
                <a14:m>
                  <m:oMath xmlns:m="http://schemas.openxmlformats.org/officeDocument/2006/math">
                    <m:r>
                      <a:rPr lang="es-PE" sz="1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5</m:t>
                    </m:r>
                    <m:r>
                      <a:rPr lang="es-PE" sz="1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s-PE" sz="1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−2</m:t>
                    </m:r>
                    <m:r>
                      <a:rPr lang="es-PE" sz="1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s-PE" sz="1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+ 1 = 0</m:t>
                    </m:r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363538" indent="-363538">
                  <a:buAutoNum type="arabicPeriod"/>
                </a:pPr>
                <a:endParaRPr lang="es-PE" sz="1600" dirty="0">
                  <a:solidFill>
                    <a:schemeClr val="tx1"/>
                  </a:solidFill>
                </a:endParaRPr>
              </a:p>
              <a:p>
                <a:pPr marL="363538" indent="-363538">
                  <a:buAutoNum type="arabicPeriod"/>
                </a:pPr>
                <a:r>
                  <a:rPr lang="es-PE" sz="1600" dirty="0">
                    <a:solidFill>
                      <a:schemeClr val="tx1"/>
                    </a:solidFill>
                  </a:rPr>
                  <a:t>Dado un rectángulo </a:t>
                </a:r>
                <a14:m>
                  <m:oMath xmlns:m="http://schemas.openxmlformats.org/officeDocument/2006/math"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𝐵𝐶</m:t>
                    </m:r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(</m:t>
                    </m:r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∢</m:t>
                    </m:r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𝐵𝐶</m:t>
                    </m:r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90°)</m:t>
                    </m:r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 en el cumple que </a:t>
                </a:r>
                <a14:m>
                  <m:oMath xmlns:m="http://schemas.openxmlformats.org/officeDocument/2006/math"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d>
                      <m:dPr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3,2</m:t>
                        </m:r>
                      </m:e>
                    </m:d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,5</m:t>
                        </m:r>
                      </m:e>
                    </m:d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. Y el vértice </a:t>
                </a:r>
                <a14:m>
                  <m:oMath xmlns:m="http://schemas.openxmlformats.org/officeDocument/2006/math"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 se encuentra en el eje de abscisas, señale la medida del </a:t>
                </a:r>
                <a14:m>
                  <m:oMath xmlns:m="http://schemas.openxmlformats.org/officeDocument/2006/math"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∢</m:t>
                    </m:r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𝐶𝐴</m:t>
                    </m:r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363538" indent="-363538">
                  <a:buAutoNum type="arabicPeriod"/>
                </a:pPr>
                <a:endParaRPr lang="es-PE" sz="1600" dirty="0">
                  <a:solidFill>
                    <a:schemeClr val="tx1"/>
                  </a:solidFill>
                </a:endParaRPr>
              </a:p>
              <a:p>
                <a:pPr marL="363538" indent="-363538">
                  <a:buFontTx/>
                  <a:buAutoNum type="arabicPeriod"/>
                </a:pPr>
                <a:r>
                  <a:rPr lang="es-PE" sz="1600" dirty="0">
                    <a:solidFill>
                      <a:schemeClr val="tx1"/>
                    </a:solidFill>
                  </a:rPr>
                  <a:t>Los vértices de un triángulo son </a:t>
                </a:r>
                <a14:m>
                  <m:oMath xmlns:m="http://schemas.openxmlformats.org/officeDocument/2006/math">
                    <m:r>
                      <a:rPr lang="es-PE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𝑈</m:t>
                    </m:r>
                    <m:d>
                      <m:dPr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PE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3;3</m:t>
                        </m:r>
                      </m:e>
                    </m:d>
                    <m:r>
                      <a:rPr lang="es-PE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s-PE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PE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;−3</m:t>
                        </m:r>
                      </m:e>
                    </m:d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  y  </a:t>
                </a:r>
                <a14:m>
                  <m:oMath xmlns:m="http://schemas.openxmlformats.org/officeDocument/2006/math">
                    <m:r>
                      <a:rPr lang="es-PE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PE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1;2</m:t>
                        </m:r>
                      </m:e>
                    </m:d>
                    <m:r>
                      <a:rPr lang="es-PE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 Calcula la tangente del ángulo que forma la mediana relativa a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s-PE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𝑈𝑁</m:t>
                        </m:r>
                      </m:e>
                    </m:bar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 con la mediatriz correspondiente a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s-PE" sz="1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𝑈𝑃</m:t>
                        </m:r>
                      </m:e>
                    </m:bar>
                    <m:r>
                      <a:rPr lang="es-PE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s-PE" sz="1600" dirty="0">
                  <a:solidFill>
                    <a:schemeClr val="tx1"/>
                  </a:solidFill>
                </a:endParaRPr>
              </a:p>
              <a:p>
                <a:pPr marL="363538" indent="-363538">
                  <a:buAutoNum type="arabicPeriod"/>
                </a:pPr>
                <a:endParaRPr lang="es-PE" sz="1600" dirty="0">
                  <a:solidFill>
                    <a:schemeClr val="tx1"/>
                  </a:solidFill>
                </a:endParaRPr>
              </a:p>
              <a:p>
                <a:pPr marL="354013" indent="-354013">
                  <a:buFontTx/>
                  <a:buAutoNum type="arabicPeriod"/>
                </a:pPr>
                <a:r>
                  <a:rPr lang="es-PE" sz="1600" dirty="0">
                    <a:solidFill>
                      <a:schemeClr val="tx1"/>
                    </a:solidFill>
                  </a:rPr>
                  <a:t>En la figura mostrada, el área de la región sombreada es de </a:t>
                </a:r>
                <a14:m>
                  <m:oMath xmlns:m="http://schemas.openxmlformats.org/officeDocument/2006/math"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6 </m:t>
                    </m:r>
                    <m:sSup>
                      <m:sSupPr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p>
                        <m: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, además </a:t>
                </a:r>
                <a14:m>
                  <m:oMath xmlns:m="http://schemas.openxmlformats.org/officeDocument/2006/math">
                    <m:acc>
                      <m:accPr>
                        <m:chr m:val="⃡"/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s-PE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s-PE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s-PE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  <m:acc>
                      <m:accPr>
                        <m:chr m:val="⃡"/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s-PE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s-PE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s-PE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. Hallar la ecuación de </a:t>
                </a:r>
                <a14:m>
                  <m:oMath xmlns:m="http://schemas.openxmlformats.org/officeDocument/2006/math">
                    <m:acc>
                      <m:accPr>
                        <m:chr m:val="⃡"/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s-PE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s-PE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s-PE" sz="1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 si </a:t>
                </a:r>
                <a14:m>
                  <m:oMath xmlns:m="http://schemas.openxmlformats.org/officeDocument/2006/math"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0,0)</m:t>
                    </m:r>
                  </m:oMath>
                </a14:m>
                <a:r>
                  <a:rPr lang="es-PE" sz="1600" dirty="0">
                    <a:solidFill>
                      <a:schemeClr val="tx1"/>
                    </a:solidFill>
                  </a:rPr>
                  <a:t>  y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A</m:t>
                    </m:r>
                    <m:d>
                      <m:dPr>
                        <m:ctrlP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s-P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4,2</m:t>
                        </m:r>
                      </m:e>
                    </m:d>
                    <m:r>
                      <a:rPr lang="es-PE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s-PE" sz="1600" dirty="0">
                  <a:solidFill>
                    <a:schemeClr val="tx1"/>
                  </a:solidFill>
                </a:endParaRPr>
              </a:p>
              <a:p>
                <a:pPr marL="354013" indent="-354013"/>
                <a:endParaRPr lang="es-PE" sz="1600" dirty="0">
                  <a:solidFill>
                    <a:schemeClr val="tx1"/>
                  </a:solidFill>
                </a:endParaRPr>
              </a:p>
              <a:p>
                <a:pPr marL="4572000" indent="-354013"/>
                <a:r>
                  <a:rPr lang="es-PE" sz="1600" dirty="0">
                    <a:solidFill>
                      <a:schemeClr val="tx1"/>
                    </a:solidFill>
                  </a:rPr>
                  <a:t>5.   Desde el punto A(9,1) se traza una perpendicular a una recta L que pasa por P(-1,-1)  y Q(1,2) y que corta en B; tomando AB como base de un triángulo isósceles. Cuyo tercer vértice C se encuentra sobre el eje X, determinar el baricentro del triángulo ABC</a:t>
                </a:r>
                <a:r>
                  <a:rPr lang="es-PE" sz="1800" dirty="0">
                    <a:solidFill>
                      <a:schemeClr val="tx1"/>
                    </a:solidFill>
                  </a:rPr>
                  <a:t>.</a:t>
                </a:r>
              </a:p>
              <a:p>
                <a:pPr marL="4572000" indent="-354013">
                  <a:buFontTx/>
                  <a:buAutoNum type="arabicPeriod"/>
                </a:pPr>
                <a:endParaRPr lang="es-PE" sz="1800" dirty="0">
                  <a:solidFill>
                    <a:schemeClr val="tx1"/>
                  </a:solidFill>
                </a:endParaRPr>
              </a:p>
              <a:p>
                <a:pPr marL="363538" indent="-363538">
                  <a:buAutoNum type="arabicPeriod"/>
                </a:pPr>
                <a:endParaRPr lang="es-PE" sz="1800" dirty="0">
                  <a:solidFill>
                    <a:schemeClr val="tx1"/>
                  </a:solidFill>
                </a:endParaRPr>
              </a:p>
              <a:p>
                <a:pPr marL="363538" indent="-363538"/>
                <a:endParaRPr lang="es-PE" sz="32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6" name="Rectángulo 5">
                <a:extLst>
                  <a:ext uri="{FF2B5EF4-FFF2-40B4-BE49-F238E27FC236}">
                    <a16:creationId xmlns:a16="http://schemas.microsoft.com/office/drawing/2014/main" id="{5109F036-CD99-4A97-81B0-FAFF54F737B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388" y="1255305"/>
                <a:ext cx="10515600" cy="5412700"/>
              </a:xfrm>
              <a:prstGeom prst="rect">
                <a:avLst/>
              </a:prstGeom>
              <a:blipFill>
                <a:blip r:embed="rId2"/>
                <a:stretch>
                  <a:fillRect l="-232" t="-338" r="-754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B8CED596-4055-4A7C-BA6D-F5FA77AD7F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292757"/>
              </p:ext>
            </p:extLst>
          </p:nvPr>
        </p:nvGraphicFramePr>
        <p:xfrm>
          <a:off x="1809361" y="3961655"/>
          <a:ext cx="4119492" cy="2830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81808" imgH="4810273" progId="Visio.Drawing.15">
                  <p:embed/>
                </p:oleObj>
              </mc:Choice>
              <mc:Fallback>
                <p:oleObj name="Visio" r:id="rId3" imgW="6981808" imgH="4810273" progId="Visio.Drawing.15">
                  <p:embed/>
                  <p:pic>
                    <p:nvPicPr>
                      <p:cNvPr id="35" name="Objeto 34">
                        <a:extLst>
                          <a:ext uri="{FF2B5EF4-FFF2-40B4-BE49-F238E27FC236}">
                            <a16:creationId xmlns:a16="http://schemas.microsoft.com/office/drawing/2014/main" id="{A9AA3A7B-D568-4621-9B47-F9DA96CC2D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361" y="3961655"/>
                        <a:ext cx="4119492" cy="28302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8508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1">
            <a:extLst>
              <a:ext uri="{FF2B5EF4-FFF2-40B4-BE49-F238E27FC236}">
                <a16:creationId xmlns:a16="http://schemas.microsoft.com/office/drawing/2014/main" id="{806D896E-155B-47B0-AC0C-22E3ADF83B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5087" y="1726280"/>
            <a:ext cx="5590914" cy="1845976"/>
          </a:xfrm>
        </p:spPr>
        <p:txBody>
          <a:bodyPr vert="horz" lIns="91440" tIns="45720" rIns="91440" bIns="45720" rtlCol="0" anchor="t">
            <a:normAutofit fontScale="92500" lnSpcReduction="10000"/>
          </a:bodyPr>
          <a:lstStyle/>
          <a:p>
            <a:r>
              <a:rPr lang="es-PE" sz="4600" b="1" dirty="0">
                <a:solidFill>
                  <a:srgbClr val="00A8A4"/>
                </a:solidFill>
              </a:rPr>
              <a:t>Espacio de Preguntas</a:t>
            </a:r>
            <a:br>
              <a:rPr lang="es-PE" sz="4600" dirty="0">
                <a:solidFill>
                  <a:srgbClr val="00A8A4"/>
                </a:solidFill>
              </a:rPr>
            </a:br>
            <a:endParaRPr lang="es-PE" sz="4600" dirty="0">
              <a:solidFill>
                <a:srgbClr val="00A8A4"/>
              </a:solidFill>
            </a:endParaRPr>
          </a:p>
        </p:txBody>
      </p:sp>
      <p:pic>
        <p:nvPicPr>
          <p:cNvPr id="6" name="Gráfico 5" descr="Cronómetro">
            <a:extLst>
              <a:ext uri="{FF2B5EF4-FFF2-40B4-BE49-F238E27FC236}">
                <a16:creationId xmlns:a16="http://schemas.microsoft.com/office/drawing/2014/main" id="{F5F550D2-B1E6-4996-AE8D-630BDCC5E0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/>
        </p:blipFill>
        <p:spPr>
          <a:xfrm>
            <a:off x="6681098" y="2496000"/>
            <a:ext cx="2398382" cy="2398382"/>
          </a:xfrm>
          <a:prstGeom prst="rect">
            <a:avLst/>
          </a:prstGeom>
        </p:spPr>
      </p:pic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EA5CF1DE-094A-4DD2-92CB-A91EF069E46E}"/>
              </a:ext>
            </a:extLst>
          </p:cNvPr>
          <p:cNvSpPr txBox="1">
            <a:spLocks/>
          </p:cNvSpPr>
          <p:nvPr/>
        </p:nvSpPr>
        <p:spPr>
          <a:xfrm>
            <a:off x="7792957" y="3572256"/>
            <a:ext cx="4754838" cy="4200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2000" b="1" dirty="0"/>
              <a:t>Tiempo : 10 min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D42F2024-4B2E-4B72-A6B2-9AF1066BA546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2718" r="307" b="-1"/>
          <a:stretch/>
        </p:blipFill>
        <p:spPr>
          <a:xfrm>
            <a:off x="3889008" y="634525"/>
            <a:ext cx="2370818" cy="2239728"/>
          </a:xfrm>
          <a:prstGeom prst="rect">
            <a:avLst/>
          </a:prstGeom>
        </p:spPr>
      </p:pic>
      <p:sp>
        <p:nvSpPr>
          <p:cNvPr id="9" name="Título 1">
            <a:extLst>
              <a:ext uri="{FF2B5EF4-FFF2-40B4-BE49-F238E27FC236}">
                <a16:creationId xmlns:a16="http://schemas.microsoft.com/office/drawing/2014/main" id="{0FD54781-F53C-44A9-84EF-2A053A43CEDB}"/>
              </a:ext>
            </a:extLst>
          </p:cNvPr>
          <p:cNvSpPr txBox="1">
            <a:spLocks/>
          </p:cNvSpPr>
          <p:nvPr/>
        </p:nvSpPr>
        <p:spPr>
          <a:xfrm>
            <a:off x="532531" y="2419076"/>
            <a:ext cx="5727295" cy="340544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spcAft>
                <a:spcPts val="0"/>
              </a:spcAft>
            </a:pPr>
            <a:br>
              <a:rPr lang="es-PE" sz="4600" dirty="0">
                <a:solidFill>
                  <a:schemeClr val="tx1"/>
                </a:solidFill>
              </a:rPr>
            </a:br>
            <a:r>
              <a:rPr lang="es-PE" dirty="0">
                <a:solidFill>
                  <a:schemeClr val="tx1"/>
                </a:solidFill>
              </a:rPr>
              <a:t>Pregunta a través del chat o levantando la mano en el Zoom. Comparte tus dudas de la sesión o de los ejercicios y problemas que acaban de trabajar en los grupos. Si no tienes preguntas el profesor realizará algunas  </a:t>
            </a:r>
            <a:endParaRPr lang="es-PE" sz="4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77711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/>
          <p:cNvSpPr>
            <a:spLocks noGrp="1"/>
          </p:cNvSpPr>
          <p:nvPr>
            <p:ph type="body" idx="1"/>
          </p:nvPr>
        </p:nvSpPr>
        <p:spPr>
          <a:xfrm>
            <a:off x="831850" y="469339"/>
            <a:ext cx="10515600" cy="1162959"/>
          </a:xfrm>
        </p:spPr>
        <p:txBody>
          <a:bodyPr>
            <a:normAutofit/>
          </a:bodyPr>
          <a:lstStyle/>
          <a:p>
            <a:r>
              <a:rPr lang="es-PE" sz="3600" b="1" dirty="0">
                <a:solidFill>
                  <a:srgbClr val="C00000"/>
                </a:solidFill>
              </a:rPr>
              <a:t>¿Para qué me sirven?</a:t>
            </a:r>
            <a:endParaRPr lang="es-PE" sz="3600" dirty="0">
              <a:solidFill>
                <a:srgbClr val="C00000"/>
              </a:solidFill>
            </a:endParaRP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A6504679-BF81-4A18-9298-B4BDA1E3EF79}"/>
              </a:ext>
            </a:extLst>
          </p:cNvPr>
          <p:cNvSpPr txBox="1"/>
          <p:nvPr/>
        </p:nvSpPr>
        <p:spPr>
          <a:xfrm>
            <a:off x="1121727" y="1110459"/>
            <a:ext cx="1049042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PE" sz="2000" i="1" dirty="0">
                <a:latin typeface="F26"/>
              </a:rPr>
              <a:t>Sirve para establecer diseños de formas paralelas teniendo como referencia una recta. También podemos encontrar la pendiente de una recta en función a otra recta.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39BBD2B7-29DD-4D49-A7F6-793E062FB169}"/>
              </a:ext>
            </a:extLst>
          </p:cNvPr>
          <p:cNvSpPr/>
          <p:nvPr/>
        </p:nvSpPr>
        <p:spPr>
          <a:xfrm>
            <a:off x="6366941" y="2169992"/>
            <a:ext cx="399764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PE" dirty="0">
                <a:solidFill>
                  <a:srgbClr val="008080"/>
                </a:solidFill>
                <a:latin typeface="Helvetica" panose="020B0604020202020204" pitchFamily="34" charset="0"/>
              </a:rPr>
              <a:t>Podemos establecer pendiente de una recta en referencia a otra recta que no necesariamente este en forma horizontal </a:t>
            </a: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D1BF621B-870B-4B85-A085-782722EB8F45}"/>
              </a:ext>
            </a:extLst>
          </p:cNvPr>
          <p:cNvSpPr/>
          <p:nvPr/>
        </p:nvSpPr>
        <p:spPr>
          <a:xfrm>
            <a:off x="1970211" y="2155475"/>
            <a:ext cx="312089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PE" dirty="0">
                <a:solidFill>
                  <a:srgbClr val="7030A0"/>
                </a:solidFill>
                <a:latin typeface="Helvetica" panose="020B0604020202020204" pitchFamily="34" charset="0"/>
              </a:rPr>
              <a:t>Podemos determinar rectas paralelas o perpendiculares teniendo como referencia una recta fija.</a:t>
            </a:r>
          </a:p>
          <a:p>
            <a:endParaRPr lang="es-PE" dirty="0">
              <a:solidFill>
                <a:srgbClr val="7030A0"/>
              </a:solidFill>
              <a:latin typeface="Helvetica" panose="020B0604020202020204" pitchFamily="34" charset="0"/>
            </a:endParaRPr>
          </a:p>
        </p:txBody>
      </p:sp>
      <p:sp>
        <p:nvSpPr>
          <p:cNvPr id="35" name="Marcador de texto 2">
            <a:extLst>
              <a:ext uri="{FF2B5EF4-FFF2-40B4-BE49-F238E27FC236}">
                <a16:creationId xmlns:a16="http://schemas.microsoft.com/office/drawing/2014/main" id="{59807256-E6FE-4AE6-8244-AF716B0F5FA7}"/>
              </a:ext>
            </a:extLst>
          </p:cNvPr>
          <p:cNvSpPr txBox="1"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s-PE"/>
              <a:t>VECTORES EN R2</a:t>
            </a:r>
            <a:endParaRPr lang="es-PE" dirty="0"/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70524B87-28EF-4A0F-B232-68CE077DE3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3366" y="2920880"/>
            <a:ext cx="3245428" cy="2135808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E344CB69-383B-4711-8D84-B0F25FBD6D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0211" y="2951153"/>
            <a:ext cx="2944660" cy="2088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0548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uiExpand="1" build="p"/>
      <p:bldP spid="8" grpId="0"/>
      <p:bldP spid="1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>
            <a:extLst>
              <a:ext uri="{FF2B5EF4-FFF2-40B4-BE49-F238E27FC236}">
                <a16:creationId xmlns:a16="http://schemas.microsoft.com/office/drawing/2014/main" id="{69ACBCE6-D3AA-4668-96EB-70CBF46F40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14815" y="489204"/>
            <a:ext cx="5590914" cy="1845976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PE" sz="4600" b="1" dirty="0">
                <a:solidFill>
                  <a:srgbClr val="00A8A4"/>
                </a:solidFill>
              </a:rPr>
              <a:t>Conclusiones </a:t>
            </a:r>
            <a:br>
              <a:rPr lang="es-PE" sz="4600" dirty="0">
                <a:solidFill>
                  <a:srgbClr val="00A8A4"/>
                </a:solidFill>
              </a:rPr>
            </a:br>
            <a:endParaRPr lang="es-PE" sz="4600" dirty="0">
              <a:solidFill>
                <a:srgbClr val="00A8A4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ítulo 1">
                <a:extLst>
                  <a:ext uri="{FF2B5EF4-FFF2-40B4-BE49-F238E27FC236}">
                    <a16:creationId xmlns:a16="http://schemas.microsoft.com/office/drawing/2014/main" id="{9FA8716A-F268-4791-B420-9E66937BF025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14815" y="1447800"/>
                <a:ext cx="8309729" cy="4501896"/>
              </a:xfrm>
              <a:prstGeom prst="rect">
                <a:avLst/>
              </a:prstGeom>
            </p:spPr>
            <p:txBody>
              <a:bodyPr vert="horz" lIns="91440" tIns="45720" rIns="91440" bIns="45720" rtlCol="0" anchor="t">
                <a:normAutofit/>
              </a:bodyPr>
              <a:lstStyle>
                <a:lvl1pPr marL="0" indent="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tx1">
                        <a:tint val="75000"/>
                      </a:schemeClr>
                    </a:solidFill>
                    <a:latin typeface="+mj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Formular" panose="02000000000000000000" pitchFamily="50" charset="0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Formular" panose="02000000000000000000" pitchFamily="50" charset="0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Formular" panose="02000000000000000000" pitchFamily="50" charset="0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Formular" panose="02000000000000000000" pitchFamily="50" charset="0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s-PE" sz="2400" kern="1200" dirty="0"/>
                  <a:t>1. </a:t>
                </a:r>
                <a:r>
                  <a:rPr lang="es-PE" sz="2400" kern="1200" dirty="0">
                    <a:solidFill>
                      <a:schemeClr val="tx1"/>
                    </a:solidFill>
                  </a:rPr>
                  <a:t>Rectas paralelas: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s-PE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∕∕</m:t>
                    </m:r>
                    <m:sSub>
                      <m:sSubPr>
                        <m:ctrlPr>
                          <a:rPr lang="es-PE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PE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s-PE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sSub>
                      <m:sSubPr>
                        <m:ctrlPr>
                          <a:rPr lang="es-PE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s-PE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s-PE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s-PE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s-PE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s-PE" dirty="0">
                  <a:solidFill>
                    <a:schemeClr val="tx1"/>
                  </a:solidFill>
                </a:endParaRPr>
              </a:p>
              <a:p>
                <a:pPr marL="0" lvl="0"/>
                <a:endParaRPr lang="es-PE" sz="2400" kern="1200" dirty="0">
                  <a:solidFill>
                    <a:schemeClr val="tx1"/>
                  </a:solidFill>
                </a:endParaRPr>
              </a:p>
              <a:p>
                <a:pPr marL="0" lvl="0"/>
                <a:r>
                  <a:rPr lang="es-PE" sz="2400" kern="1200" dirty="0">
                    <a:solidFill>
                      <a:schemeClr val="tx1"/>
                    </a:solidFill>
                  </a:rPr>
                  <a:t>2. Rectas perpendiculares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2400" i="1" kern="12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2400" b="0" i="1" kern="12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𝑆𝑖</m:t>
                        </m:r>
                        <m:r>
                          <a:rPr lang="es-PE" sz="2400" b="0" i="1" kern="12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PE" sz="2400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2400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s-PE" sz="2400" i="1" kern="12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⊥</m:t>
                    </m:r>
                    <m:sSub>
                      <m:sSubPr>
                        <m:ctrlPr>
                          <a:rPr lang="es-PE" sz="2400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2400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2400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PE" sz="2400" i="1" kern="12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  <m:sSub>
                      <m:sSubPr>
                        <m:ctrlPr>
                          <a:rPr lang="es-PE" sz="2400" i="1" kern="12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2400" i="1" kern="12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s-PE" sz="24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s-PE" sz="2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s-PE" sz="24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24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s-PE" sz="2400" i="1" kern="1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s-PE" sz="2400" b="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endParaRPr lang="es-PE" sz="2400" kern="1200" dirty="0">
                  <a:solidFill>
                    <a:schemeClr val="tx1"/>
                  </a:solidFill>
                </a:endParaRPr>
              </a:p>
              <a:p>
                <a:pPr marL="355600" indent="-355600" algn="just" fontAlgn="auto">
                  <a:spcAft>
                    <a:spcPts val="0"/>
                  </a:spcAft>
                </a:pPr>
                <a:r>
                  <a:rPr lang="es-PE" dirty="0">
                    <a:solidFill>
                      <a:schemeClr val="tx1"/>
                    </a:solidFill>
                  </a:rPr>
                  <a:t> </a:t>
                </a:r>
              </a:p>
              <a:p>
                <a:pPr marL="355600" indent="-355600" algn="just" fontAlgn="auto">
                  <a:spcAft>
                    <a:spcPts val="0"/>
                  </a:spcAft>
                </a:pPr>
                <a:r>
                  <a:rPr lang="es-PE" dirty="0">
                    <a:solidFill>
                      <a:schemeClr val="tx1"/>
                    </a:solidFill>
                  </a:rPr>
                  <a:t>3. El ángulo entra las rectas va ser determinado por las pendientes de las rectas.</a:t>
                </a:r>
              </a:p>
              <a:p>
                <a:pPr algn="just" fontAlgn="auto">
                  <a:spcAft>
                    <a:spcPts val="0"/>
                  </a:spcAft>
                </a:pPr>
                <a:endParaRPr lang="es-PE" sz="4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Título 1">
                <a:extLst>
                  <a:ext uri="{FF2B5EF4-FFF2-40B4-BE49-F238E27FC236}">
                    <a16:creationId xmlns:a16="http://schemas.microsoft.com/office/drawing/2014/main" id="{9FA8716A-F268-4791-B420-9E66937BF0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815" y="1447800"/>
                <a:ext cx="8309729" cy="4501896"/>
              </a:xfrm>
              <a:prstGeom prst="rect">
                <a:avLst/>
              </a:prstGeom>
              <a:blipFill>
                <a:blip r:embed="rId2"/>
                <a:stretch>
                  <a:fillRect l="-1174" t="-1762" r="-1101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Imagen 2">
            <a:extLst>
              <a:ext uri="{FF2B5EF4-FFF2-40B4-BE49-F238E27FC236}">
                <a16:creationId xmlns:a16="http://schemas.microsoft.com/office/drawing/2014/main" id="{3D071F4F-686A-44C8-91BA-3C196DC202B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6911"/>
          <a:stretch/>
        </p:blipFill>
        <p:spPr>
          <a:xfrm>
            <a:off x="8831629" y="1981325"/>
            <a:ext cx="3360371" cy="3128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94684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PE" sz="6000" b="1" dirty="0">
                <a:solidFill>
                  <a:srgbClr val="00A8A4"/>
                </a:solidFill>
              </a:rPr>
              <a:t>3</a:t>
            </a:r>
            <a:r>
              <a:rPr lang="es-PE" sz="4800" b="1" dirty="0">
                <a:solidFill>
                  <a:srgbClr val="00A8A4"/>
                </a:solidFill>
              </a:rPr>
              <a:t> </a:t>
            </a:r>
            <a:r>
              <a:rPr lang="es-PE" sz="2800" b="1" dirty="0">
                <a:solidFill>
                  <a:srgbClr val="C00000"/>
                </a:solidFill>
              </a:rPr>
              <a:t>FINALMENTE</a:t>
            </a:r>
            <a:endParaRPr lang="es-PE" sz="2800" dirty="0">
              <a:solidFill>
                <a:srgbClr val="C00000"/>
              </a:solidFill>
            </a:endParaRPr>
          </a:p>
          <a:p>
            <a:endParaRPr lang="es-PE" dirty="0"/>
          </a:p>
        </p:txBody>
      </p:sp>
      <p:graphicFrame>
        <p:nvGraphicFramePr>
          <p:cNvPr id="4" name="Marcador de contenido 3">
            <a:extLst>
              <a:ext uri="{FF2B5EF4-FFF2-40B4-BE49-F238E27FC236}">
                <a16:creationId xmlns:a16="http://schemas.microsoft.com/office/drawing/2014/main" id="{A0E2AF65-47BB-49A6-8249-9CBB2390ED7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52043131"/>
              </p:ext>
            </p:extLst>
          </p:nvPr>
        </p:nvGraphicFramePr>
        <p:xfrm>
          <a:off x="3315453" y="1478028"/>
          <a:ext cx="8232533" cy="46238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Imagen 4">
            <a:extLst>
              <a:ext uri="{FF2B5EF4-FFF2-40B4-BE49-F238E27FC236}">
                <a16:creationId xmlns:a16="http://schemas.microsoft.com/office/drawing/2014/main" id="{2DF50908-8675-4854-AAE4-BEE11EC1E0F1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805" y="1953950"/>
            <a:ext cx="2126405" cy="367196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31464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54E1EEF-95A4-4137-BA22-40233273DD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graphicEl>
                                              <a:dgm id="{654E1EEF-95A4-4137-BA22-40233273DD8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E4B17DAE-514E-42CE-9C09-0DF0A64F2C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graphicEl>
                                              <a:dgm id="{E4B17DAE-514E-42CE-9C09-0DF0A64F2C8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D716B73C-0F75-49CA-9027-74E99E576F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4">
                                            <p:graphicEl>
                                              <a:dgm id="{D716B73C-0F75-49CA-9027-74E99E576F3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11EFDFA8-6048-448D-A6F0-628956AB67B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5" dur="500"/>
                                        <p:tgtEl>
                                          <p:spTgt spid="4">
                                            <p:graphicEl>
                                              <a:dgm id="{11EFDFA8-6048-448D-A6F0-628956AB67B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225E939-B844-47B8-883C-D284995866D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4">
                                            <p:graphicEl>
                                              <a:dgm id="{F225E939-B844-47B8-883C-D284995866D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C817A655-5861-4856-B7A6-4E4983635E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4">
                                            <p:graphicEl>
                                              <a:dgm id="{C817A655-5861-4856-B7A6-4E4983635E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B567B16B-2620-489B-94DE-1803E2C165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4">
                                            <p:graphicEl>
                                              <a:dgm id="{B567B16B-2620-489B-94DE-1803E2C1657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Dgm bld="one"/>
        </p:bldSub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Marcador de contenido 3">
                <a:extLst>
                  <a:ext uri="{FF2B5EF4-FFF2-40B4-BE49-F238E27FC236}">
                    <a16:creationId xmlns:a16="http://schemas.microsoft.com/office/drawing/2014/main" id="{AD13FC8A-1028-4F61-86B1-020224860D11}"/>
                  </a:ext>
                </a:extLst>
              </p:cNvPr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138102290"/>
                  </p:ext>
                </p:extLst>
              </p:nvPr>
            </p:nvGraphicFramePr>
            <p:xfrm>
              <a:off x="1164885" y="1720193"/>
              <a:ext cx="4931115" cy="3417613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</mc:Choice>
        <mc:Fallback xmlns="">
          <p:graphicFrame>
            <p:nvGraphicFramePr>
              <p:cNvPr id="5" name="Marcador de contenido 3">
                <a:extLst>
                  <a:ext uri="{FF2B5EF4-FFF2-40B4-BE49-F238E27FC236}">
                    <a16:creationId xmlns:a16="http://schemas.microsoft.com/office/drawing/2014/main" id="{AD13FC8A-1028-4F61-86B1-020224860D11}"/>
                  </a:ext>
                </a:extLst>
              </p:cNvPr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4138102290"/>
                  </p:ext>
                </p:extLst>
              </p:nvPr>
            </p:nvGraphicFramePr>
            <p:xfrm>
              <a:off x="1164885" y="1720193"/>
              <a:ext cx="4931115" cy="3417613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p:graphicFrame>
        </mc:Fallback>
      </mc:AlternateContent>
      <p:pic>
        <p:nvPicPr>
          <p:cNvPr id="6" name="Imagen 5">
            <a:extLst>
              <a:ext uri="{FF2B5EF4-FFF2-40B4-BE49-F238E27FC236}">
                <a16:creationId xmlns:a16="http://schemas.microsoft.com/office/drawing/2014/main" id="{A9BB651B-174B-4D23-8114-08D3340BB6CD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685"/>
          <a:stretch/>
        </p:blipFill>
        <p:spPr>
          <a:xfrm>
            <a:off x="2073042" y="4174312"/>
            <a:ext cx="3742857" cy="1339938"/>
          </a:xfrm>
          <a:prstGeom prst="rect">
            <a:avLst/>
          </a:prstGeom>
        </p:spPr>
      </p:pic>
      <p:pic>
        <p:nvPicPr>
          <p:cNvPr id="7" name="Picture 2" descr="Resultado de imagen para logro ESTUDIANTES CLIPART">
            <a:extLst>
              <a:ext uri="{FF2B5EF4-FFF2-40B4-BE49-F238E27FC236}">
                <a16:creationId xmlns:a16="http://schemas.microsoft.com/office/drawing/2014/main" id="{2BBC7AAF-0131-4ED8-85A1-57BD932001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330"/>
          <a:stretch/>
        </p:blipFill>
        <p:spPr bwMode="auto">
          <a:xfrm>
            <a:off x="6538998" y="1720193"/>
            <a:ext cx="3868434" cy="3120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0572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4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4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400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400" fill="hold">
                                          <p:stCondLst>
                                            <p:cond delay="1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433282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Resultado de imagen para logro ESTUDIANTES CLIPART">
            <a:extLst>
              <a:ext uri="{FF2B5EF4-FFF2-40B4-BE49-F238E27FC236}">
                <a16:creationId xmlns:a16="http://schemas.microsoft.com/office/drawing/2014/main" id="{43BE369F-8B66-41D2-A5E0-1FF5885379B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330"/>
          <a:stretch/>
        </p:blipFill>
        <p:spPr bwMode="auto">
          <a:xfrm>
            <a:off x="4659382" y="3072698"/>
            <a:ext cx="3416162" cy="2755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ítulo 1">
            <a:extLst>
              <a:ext uri="{FF2B5EF4-FFF2-40B4-BE49-F238E27FC236}">
                <a16:creationId xmlns:a16="http://schemas.microsoft.com/office/drawing/2014/main" id="{79C2CEE2-4C09-4DE1-B1EA-BC37410E22EA}"/>
              </a:ext>
            </a:extLst>
          </p:cNvPr>
          <p:cNvSpPr txBox="1">
            <a:spLocks/>
          </p:cNvSpPr>
          <p:nvPr/>
        </p:nvSpPr>
        <p:spPr>
          <a:xfrm>
            <a:off x="838200" y="954965"/>
            <a:ext cx="10515600" cy="1783453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Formular" panose="02000000000000000000" pitchFamily="50" charset="0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es-PE" sz="3600" b="1" dirty="0"/>
              <a:t>LOGRO DE SESIÓN</a:t>
            </a:r>
            <a:br>
              <a:rPr lang="es-PE" sz="2800" dirty="0"/>
            </a:br>
            <a:r>
              <a:rPr lang="es-PE" sz="2800" dirty="0"/>
              <a:t>Al finalizar la sesión, el estudiante determina el paralelismo y ortogonalidad entre rectas, resuelve ejercicios aplicados a la ingeniería relativos a la intersección y ángulo entre rectas.</a:t>
            </a:r>
          </a:p>
        </p:txBody>
      </p:sp>
    </p:spTree>
    <p:extLst>
      <p:ext uri="{BB962C8B-B14F-4D97-AF65-F5344CB8AC3E}">
        <p14:creationId xmlns:p14="http://schemas.microsoft.com/office/powerpoint/2010/main" val="2230397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>
            <a:extLst>
              <a:ext uri="{FF2B5EF4-FFF2-40B4-BE49-F238E27FC236}">
                <a16:creationId xmlns:a16="http://schemas.microsoft.com/office/drawing/2014/main" id="{A0E2AF65-47BB-49A6-8249-9CBB2390ED7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2993445"/>
              </p:ext>
            </p:extLst>
          </p:nvPr>
        </p:nvGraphicFramePr>
        <p:xfrm>
          <a:off x="512956" y="1720193"/>
          <a:ext cx="6171917" cy="34176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" name="Imagen 2">
            <a:extLst>
              <a:ext uri="{FF2B5EF4-FFF2-40B4-BE49-F238E27FC236}">
                <a16:creationId xmlns:a16="http://schemas.microsoft.com/office/drawing/2014/main" id="{3271C19C-FBA3-40A3-9047-5B6C6A3E720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78777" y="1242998"/>
            <a:ext cx="4380720" cy="457118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CB21D7F0-93AB-4E74-B86B-8EB83D42334B}"/>
                  </a:ext>
                </a:extLst>
              </p:cNvPr>
              <p:cNvSpPr txBox="1"/>
              <p:nvPr/>
            </p:nvSpPr>
            <p:spPr>
              <a:xfrm>
                <a:off x="1794934" y="1947923"/>
                <a:ext cx="217662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PE" sz="2400" b="1" dirty="0"/>
                  <a:t>RECTA EN </a:t>
                </a:r>
                <a14:m>
                  <m:oMath xmlns:m="http://schemas.openxmlformats.org/officeDocument/2006/math">
                    <m:r>
                      <a:rPr lang="es-PE" sz="2400" b="1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𝓡</m:t>
                    </m:r>
                  </m:oMath>
                </a14:m>
                <a:r>
                  <a:rPr lang="es-PE" sz="2400" b="1" baseline="30000" dirty="0"/>
                  <a:t>2</a:t>
                </a:r>
                <a:endParaRPr lang="es-PE" sz="2400" b="1" dirty="0"/>
              </a:p>
            </p:txBody>
          </p:sp>
        </mc:Choice>
        <mc:Fallback xmlns="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CB21D7F0-93AB-4E74-B86B-8EB83D4233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4934" y="1947923"/>
                <a:ext cx="2176621" cy="461665"/>
              </a:xfrm>
              <a:prstGeom prst="rect">
                <a:avLst/>
              </a:prstGeom>
              <a:blipFill>
                <a:blip r:embed="rId8"/>
                <a:stretch>
                  <a:fillRect l="-4190" t="-9333" r="-279" b="-32000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0509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9681F9A2-734F-476C-9B4C-3780DF47932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dgm id="{9681F9A2-734F-476C-9B4C-3780DF47932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97587EEA-C9E6-4E05-AAF1-ED08A62237A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">
                                            <p:graphicEl>
                                              <a:dgm id="{97587EEA-C9E6-4E05-AAF1-ED08A62237A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53392850-A2FD-4968-844E-91A448F1D01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graphicEl>
                                              <a:dgm id="{53392850-A2FD-4968-844E-91A448F1D01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Dgm bld="one"/>
        </p:bldSub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Marcador de texto 2">
            <a:extLst>
              <a:ext uri="{FF2B5EF4-FFF2-40B4-BE49-F238E27FC236}">
                <a16:creationId xmlns:a16="http://schemas.microsoft.com/office/drawing/2014/main" id="{44F8492C-849F-48B8-8848-99D34E8EF9CE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</p:spPr>
        <p:txBody>
          <a:bodyPr>
            <a:normAutofit fontScale="92500" lnSpcReduction="10000"/>
          </a:bodyPr>
          <a:lstStyle/>
          <a:p>
            <a:r>
              <a:rPr lang="es-PE" dirty="0"/>
              <a:t>LA RECTA PARALELAS Y PERPENDICULARES EN R</a:t>
            </a:r>
            <a:r>
              <a:rPr lang="es-PE" baseline="30000" dirty="0"/>
              <a:t>2</a:t>
            </a:r>
            <a:endParaRPr lang="es-P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Arco 11">
                <a:extLst>
                  <a:ext uri="{FF2B5EF4-FFF2-40B4-BE49-F238E27FC236}">
                    <a16:creationId xmlns:a16="http://schemas.microsoft.com/office/drawing/2014/main" id="{E6718250-A880-4468-B70D-0DBFF22735D6}"/>
                  </a:ext>
                </a:extLst>
              </p:cNvPr>
              <p:cNvSpPr/>
              <p:nvPr/>
            </p:nvSpPr>
            <p:spPr>
              <a:xfrm>
                <a:off x="4324298" y="4953668"/>
                <a:ext cx="531814" cy="506921"/>
              </a:xfrm>
              <a:prstGeom prst="arc">
                <a:avLst/>
              </a:prstGeom>
              <a:ln w="28575">
                <a:solidFill>
                  <a:srgbClr val="CC3399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es-PE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12" name="Arco 11">
                <a:extLst>
                  <a:ext uri="{FF2B5EF4-FFF2-40B4-BE49-F238E27FC236}">
                    <a16:creationId xmlns:a16="http://schemas.microsoft.com/office/drawing/2014/main" id="{E6718250-A880-4468-B70D-0DBFF22735D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4298" y="4953668"/>
                <a:ext cx="531814" cy="506921"/>
              </a:xfrm>
              <a:prstGeom prst="arc">
                <a:avLst/>
              </a:prstGeom>
              <a:blipFill>
                <a:blip r:embed="rId2"/>
                <a:stretch>
                  <a:fillRect/>
                </a:stretch>
              </a:blipFill>
              <a:ln w="28575">
                <a:solidFill>
                  <a:srgbClr val="CC3399"/>
                </a:solidFill>
              </a:ln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ángulo 12">
                <a:extLst>
                  <a:ext uri="{FF2B5EF4-FFF2-40B4-BE49-F238E27FC236}">
                    <a16:creationId xmlns:a16="http://schemas.microsoft.com/office/drawing/2014/main" id="{0D9C8735-17D8-47FD-B041-E6D4902CF0B9}"/>
                  </a:ext>
                </a:extLst>
              </p:cNvPr>
              <p:cNvSpPr/>
              <p:nvPr/>
            </p:nvSpPr>
            <p:spPr>
              <a:xfrm>
                <a:off x="1870548" y="2321739"/>
                <a:ext cx="7336678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PE" sz="2000" i="1" dirty="0">
                    <a:latin typeface="F26"/>
                  </a:rPr>
                  <a:t>Al trazar una recta horizontal a cualquier recta </a:t>
                </a:r>
                <a14:m>
                  <m:oMath xmlns:m="http://schemas.openxmlformats.org/officeDocument/2006/math">
                    <m:r>
                      <a:rPr lang="es-PE" sz="2000" i="1" dirty="0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s-PE" sz="2000" i="1" dirty="0">
                    <a:latin typeface="F26"/>
                  </a:rPr>
                  <a:t>; se forma un ángulo </a:t>
                </a:r>
                <a14:m>
                  <m:oMath xmlns:m="http://schemas.openxmlformats.org/officeDocument/2006/math">
                    <m:r>
                      <a:rPr lang="es-PE" sz="2000" i="1" dirty="0" smtClean="0">
                        <a:latin typeface="Cambria Math" panose="02040503050406030204" pitchFamily="18" charset="0"/>
                      </a:rPr>
                      <m:t>“</m:t>
                    </m:r>
                    <m:r>
                      <a:rPr lang="es-PE" sz="20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s-PE" sz="2000" i="1" dirty="0" smtClean="0">
                        <a:latin typeface="Cambria Math" panose="02040503050406030204" pitchFamily="18" charset="0"/>
                      </a:rPr>
                      <m:t>"</m:t>
                    </m:r>
                  </m:oMath>
                </a14:m>
                <a:r>
                  <a:rPr lang="es-PE" sz="2000" i="1" dirty="0">
                    <a:latin typeface="F26"/>
                  </a:rPr>
                  <a:t>; el cual es llamado </a:t>
                </a:r>
                <a:r>
                  <a:rPr lang="es-PE" sz="2000" b="1" i="1" dirty="0">
                    <a:latin typeface="F26"/>
                  </a:rPr>
                  <a:t>ángulo de inclinación</a:t>
                </a:r>
                <a:r>
                  <a:rPr lang="es-PE" sz="2000" i="1" dirty="0">
                    <a:latin typeface="F26"/>
                  </a:rPr>
                  <a:t>. La tangente de dicho ángulo se conoce como la pendiente de la recta.</a:t>
                </a:r>
                <a:endParaRPr lang="es-PE" sz="2000" b="1" i="1" dirty="0">
                  <a:latin typeface="F26"/>
                </a:endParaRPr>
              </a:p>
            </p:txBody>
          </p:sp>
        </mc:Choice>
        <mc:Fallback xmlns="">
          <p:sp>
            <p:nvSpPr>
              <p:cNvPr id="13" name="Rectángulo 12">
                <a:extLst>
                  <a:ext uri="{FF2B5EF4-FFF2-40B4-BE49-F238E27FC236}">
                    <a16:creationId xmlns:a16="http://schemas.microsoft.com/office/drawing/2014/main" id="{0D9C8735-17D8-47FD-B041-E6D4902CF0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0548" y="2321739"/>
                <a:ext cx="7336678" cy="1015663"/>
              </a:xfrm>
              <a:prstGeom prst="rect">
                <a:avLst/>
              </a:prstGeom>
              <a:blipFill>
                <a:blip r:embed="rId3"/>
                <a:stretch>
                  <a:fillRect l="-914" t="-3614" r="-748" b="-10241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Conector recto de flecha 13">
            <a:extLst>
              <a:ext uri="{FF2B5EF4-FFF2-40B4-BE49-F238E27FC236}">
                <a16:creationId xmlns:a16="http://schemas.microsoft.com/office/drawing/2014/main" id="{5C67C6A1-247B-4BDE-8D21-4495E920724B}"/>
              </a:ext>
            </a:extLst>
          </p:cNvPr>
          <p:cNvCxnSpPr>
            <a:cxnSpLocks/>
          </p:cNvCxnSpPr>
          <p:nvPr/>
        </p:nvCxnSpPr>
        <p:spPr>
          <a:xfrm flipV="1">
            <a:off x="3858497" y="3614531"/>
            <a:ext cx="2213042" cy="2002395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uadroTexto 14">
                <a:extLst>
                  <a:ext uri="{FF2B5EF4-FFF2-40B4-BE49-F238E27FC236}">
                    <a16:creationId xmlns:a16="http://schemas.microsoft.com/office/drawing/2014/main" id="{FA8FE2A9-C577-4CFF-9CD9-8289436BC4F1}"/>
                  </a:ext>
                </a:extLst>
              </p:cNvPr>
              <p:cNvSpPr txBox="1"/>
              <p:nvPr/>
            </p:nvSpPr>
            <p:spPr>
              <a:xfrm>
                <a:off x="6574926" y="4705304"/>
                <a:ext cx="1869293" cy="5772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s-PE" sz="20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s-PE" sz="20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𝑇𝑎𝑛</m:t>
                          </m:r>
                        </m:fName>
                        <m:e>
                          <m:r>
                            <a:rPr lang="es-PE" sz="20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</m:func>
                      <m:r>
                        <a:rPr lang="es-PE" sz="20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PE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PE" sz="20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s-PE" sz="20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s-PE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s-PE" sz="20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s-PE" sz="20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PE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PE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s-PE" sz="20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s-PE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b="0" i="1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PE" sz="20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s-PE" sz="20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5" name="CuadroTexto 14">
                <a:extLst>
                  <a:ext uri="{FF2B5EF4-FFF2-40B4-BE49-F238E27FC236}">
                    <a16:creationId xmlns:a16="http://schemas.microsoft.com/office/drawing/2014/main" id="{FA8FE2A9-C577-4CFF-9CD9-8289436BC4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74926" y="4705304"/>
                <a:ext cx="1869293" cy="57727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4" name="Grupo 23">
            <a:extLst>
              <a:ext uri="{FF2B5EF4-FFF2-40B4-BE49-F238E27FC236}">
                <a16:creationId xmlns:a16="http://schemas.microsoft.com/office/drawing/2014/main" id="{35BF6BAA-1A85-4016-8246-367324D4B937}"/>
              </a:ext>
            </a:extLst>
          </p:cNvPr>
          <p:cNvGrpSpPr/>
          <p:nvPr/>
        </p:nvGrpSpPr>
        <p:grpSpPr>
          <a:xfrm>
            <a:off x="4120666" y="4823081"/>
            <a:ext cx="756667" cy="663654"/>
            <a:chOff x="6779915" y="4637550"/>
            <a:chExt cx="756667" cy="66365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CuadroTexto 24">
                  <a:extLst>
                    <a:ext uri="{FF2B5EF4-FFF2-40B4-BE49-F238E27FC236}">
                      <a16:creationId xmlns:a16="http://schemas.microsoft.com/office/drawing/2014/main" id="{3AF780BF-F9CB-4D13-BA4A-DE8132B79AEC}"/>
                    </a:ext>
                  </a:extLst>
                </p:cNvPr>
                <p:cNvSpPr txBox="1"/>
                <p:nvPr/>
              </p:nvSpPr>
              <p:spPr>
                <a:xfrm>
                  <a:off x="6923850" y="5085760"/>
                  <a:ext cx="612732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ctrlPr>
                              <a:rPr lang="es-PE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s-PE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es-PE" dirty="0"/>
                </a:p>
              </p:txBody>
            </p:sp>
          </mc:Choice>
          <mc:Fallback xmlns="">
            <p:sp>
              <p:nvSpPr>
                <p:cNvPr id="8" name="CuadroTexto 7">
                  <a:extLst>
                    <a:ext uri="{FF2B5EF4-FFF2-40B4-BE49-F238E27FC236}">
                      <a16:creationId xmlns:a16="http://schemas.microsoft.com/office/drawing/2014/main" id="{58A71A8F-431A-4674-AA41-59CC7E25BB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23850" y="5085760"/>
                  <a:ext cx="612732" cy="215444"/>
                </a:xfrm>
                <a:prstGeom prst="rect">
                  <a:avLst/>
                </a:prstGeom>
                <a:blipFill>
                  <a:blip r:embed="rId5"/>
                  <a:stretch>
                    <a:fillRect b="-25000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CuadroTexto 25">
                  <a:extLst>
                    <a:ext uri="{FF2B5EF4-FFF2-40B4-BE49-F238E27FC236}">
                      <a16:creationId xmlns:a16="http://schemas.microsoft.com/office/drawing/2014/main" id="{311C5B0B-5A1D-486E-8834-1CFF218C27AA}"/>
                    </a:ext>
                  </a:extLst>
                </p:cNvPr>
                <p:cNvSpPr txBox="1"/>
                <p:nvPr/>
              </p:nvSpPr>
              <p:spPr>
                <a:xfrm>
                  <a:off x="6779915" y="4637550"/>
                  <a:ext cx="234936" cy="30777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s-PE" sz="2000" b="0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oMath>
                    </m:oMathPara>
                  </a14:m>
                  <a:endParaRPr lang="es-PE" sz="200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1" name="CuadroTexto 10">
                  <a:extLst>
                    <a:ext uri="{FF2B5EF4-FFF2-40B4-BE49-F238E27FC236}">
                      <a16:creationId xmlns:a16="http://schemas.microsoft.com/office/drawing/2014/main" id="{4C6E4913-9F3D-42F3-83C7-8DA5FD1B75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79915" y="4637550"/>
                  <a:ext cx="234936" cy="307777"/>
                </a:xfrm>
                <a:prstGeom prst="rect">
                  <a:avLst/>
                </a:prstGeom>
                <a:blipFill>
                  <a:blip r:embed="rId6"/>
                  <a:stretch>
                    <a:fillRect l="-20513" r="-23077" b="-10000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7" name="Rectángulo 26">
            <a:extLst>
              <a:ext uri="{FF2B5EF4-FFF2-40B4-BE49-F238E27FC236}">
                <a16:creationId xmlns:a16="http://schemas.microsoft.com/office/drawing/2014/main" id="{5557CE42-603B-4A4D-8354-4CECE437FF0C}"/>
              </a:ext>
            </a:extLst>
          </p:cNvPr>
          <p:cNvSpPr/>
          <p:nvPr/>
        </p:nvSpPr>
        <p:spPr>
          <a:xfrm>
            <a:off x="990756" y="601464"/>
            <a:ext cx="677994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96925" indent="-796925"/>
            <a:r>
              <a:rPr lang="es-PE" sz="7200" b="1" dirty="0">
                <a:solidFill>
                  <a:srgbClr val="C00000"/>
                </a:solidFill>
              </a:rPr>
              <a:t>1 </a:t>
            </a:r>
            <a:r>
              <a:rPr lang="es-PE" sz="2800" b="1" dirty="0">
                <a:solidFill>
                  <a:srgbClr val="008080"/>
                </a:solidFill>
                <a:latin typeface="+mj-lt"/>
                <a:cs typeface="+mn-cs"/>
              </a:rPr>
              <a:t>ÁNGULO DE INCLINACIÓN </a:t>
            </a:r>
            <a:r>
              <a:rPr lang="es-PE" sz="2800" dirty="0">
                <a:solidFill>
                  <a:srgbClr val="C00000"/>
                </a:solidFill>
              </a:rPr>
              <a:t>Pendiente de una Recta</a:t>
            </a:r>
          </a:p>
        </p:txBody>
      </p:sp>
      <p:grpSp>
        <p:nvGrpSpPr>
          <p:cNvPr id="28" name="Grupo 27">
            <a:extLst>
              <a:ext uri="{FF2B5EF4-FFF2-40B4-BE49-F238E27FC236}">
                <a16:creationId xmlns:a16="http://schemas.microsoft.com/office/drawing/2014/main" id="{DB38276D-2CED-460B-B1C6-2D39D3066DFF}"/>
              </a:ext>
            </a:extLst>
          </p:cNvPr>
          <p:cNvGrpSpPr/>
          <p:nvPr/>
        </p:nvGrpSpPr>
        <p:grpSpPr>
          <a:xfrm>
            <a:off x="5515946" y="3768680"/>
            <a:ext cx="806079" cy="496310"/>
            <a:chOff x="8175195" y="3583149"/>
            <a:chExt cx="806079" cy="49631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CuadroTexto 28">
                  <a:extLst>
                    <a:ext uri="{FF2B5EF4-FFF2-40B4-BE49-F238E27FC236}">
                      <a16:creationId xmlns:a16="http://schemas.microsoft.com/office/drawing/2014/main" id="{940D878D-E203-465A-8F2B-7E3B062A1BB0}"/>
                    </a:ext>
                  </a:extLst>
                </p:cNvPr>
                <p:cNvSpPr txBox="1"/>
                <p:nvPr/>
              </p:nvSpPr>
              <p:spPr>
                <a:xfrm>
                  <a:off x="8175195" y="3583149"/>
                  <a:ext cx="251159" cy="30777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s-PE" sz="2000" b="0" i="1" smtClean="0">
                            <a:solidFill>
                              <a:schemeClr val="bg1">
                                <a:lumMod val="6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oMath>
                    </m:oMathPara>
                  </a14:m>
                  <a:endParaRPr lang="es-PE" sz="2000" dirty="0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2" name="CuadroTexto 11">
                  <a:extLst>
                    <a:ext uri="{FF2B5EF4-FFF2-40B4-BE49-F238E27FC236}">
                      <a16:creationId xmlns:a16="http://schemas.microsoft.com/office/drawing/2014/main" id="{DC5F89A7-48A0-4E4F-9F19-D5752D947B6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75195" y="3583149"/>
                  <a:ext cx="251159" cy="307777"/>
                </a:xfrm>
                <a:prstGeom prst="rect">
                  <a:avLst/>
                </a:prstGeom>
                <a:blipFill>
                  <a:blip r:embed="rId7"/>
                  <a:stretch>
                    <a:fillRect l="-19512" r="-19512" b="-10000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CuadroTexto 29">
                  <a:extLst>
                    <a:ext uri="{FF2B5EF4-FFF2-40B4-BE49-F238E27FC236}">
                      <a16:creationId xmlns:a16="http://schemas.microsoft.com/office/drawing/2014/main" id="{CA1506E3-33B2-4548-B580-FE4926E71A8F}"/>
                    </a:ext>
                  </a:extLst>
                </p:cNvPr>
                <p:cNvSpPr txBox="1"/>
                <p:nvPr/>
              </p:nvSpPr>
              <p:spPr>
                <a:xfrm>
                  <a:off x="8360207" y="3864015"/>
                  <a:ext cx="621067" cy="21544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ctrlPr>
                              <a:rPr lang="es-PE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s-PE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s-PE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es-PE" dirty="0"/>
                </a:p>
              </p:txBody>
            </p:sp>
          </mc:Choice>
          <mc:Fallback xmlns="">
            <p:sp>
              <p:nvSpPr>
                <p:cNvPr id="14" name="CuadroTexto 13">
                  <a:extLst>
                    <a:ext uri="{FF2B5EF4-FFF2-40B4-BE49-F238E27FC236}">
                      <a16:creationId xmlns:a16="http://schemas.microsoft.com/office/drawing/2014/main" id="{9DD47738-4515-466E-AF4F-C341740FBC6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60207" y="3864015"/>
                  <a:ext cx="621067" cy="215444"/>
                </a:xfrm>
                <a:prstGeom prst="rect">
                  <a:avLst/>
                </a:prstGeom>
                <a:blipFill>
                  <a:blip r:embed="rId8"/>
                  <a:stretch>
                    <a:fillRect b="-25714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1" name="Conector recto 30">
            <a:extLst>
              <a:ext uri="{FF2B5EF4-FFF2-40B4-BE49-F238E27FC236}">
                <a16:creationId xmlns:a16="http://schemas.microsoft.com/office/drawing/2014/main" id="{CD652A03-607E-42B2-9B5C-7BD1532A380B}"/>
              </a:ext>
            </a:extLst>
          </p:cNvPr>
          <p:cNvCxnSpPr>
            <a:cxnSpLocks/>
          </p:cNvCxnSpPr>
          <p:nvPr/>
        </p:nvCxnSpPr>
        <p:spPr>
          <a:xfrm>
            <a:off x="4324298" y="5201606"/>
            <a:ext cx="1629319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upo 31">
            <a:extLst>
              <a:ext uri="{FF2B5EF4-FFF2-40B4-BE49-F238E27FC236}">
                <a16:creationId xmlns:a16="http://schemas.microsoft.com/office/drawing/2014/main" id="{CD2B6BA2-7790-4D9B-B9E0-690F23E54E93}"/>
              </a:ext>
            </a:extLst>
          </p:cNvPr>
          <p:cNvGrpSpPr/>
          <p:nvPr/>
        </p:nvGrpSpPr>
        <p:grpSpPr>
          <a:xfrm>
            <a:off x="3436751" y="3788746"/>
            <a:ext cx="2810719" cy="2117741"/>
            <a:chOff x="6538094" y="3583149"/>
            <a:chExt cx="2810719" cy="2117741"/>
          </a:xfrm>
        </p:grpSpPr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AF1B8A19-73C5-4231-A786-5CC70A968DA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959840" y="3583149"/>
              <a:ext cx="4169" cy="2117741"/>
            </a:xfrm>
            <a:prstGeom prst="line">
              <a:avLst/>
            </a:prstGeom>
            <a:ln>
              <a:solidFill>
                <a:srgbClr val="008080"/>
              </a:solidFill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105FED2B-19C9-4400-873D-C2356A31ABD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538094" y="5390645"/>
              <a:ext cx="2810719" cy="1"/>
            </a:xfrm>
            <a:prstGeom prst="line">
              <a:avLst/>
            </a:prstGeom>
            <a:ln>
              <a:solidFill>
                <a:srgbClr val="008080"/>
              </a:solidFill>
              <a:headEnd type="none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6" name="Grupo 35">
            <a:extLst>
              <a:ext uri="{FF2B5EF4-FFF2-40B4-BE49-F238E27FC236}">
                <a16:creationId xmlns:a16="http://schemas.microsoft.com/office/drawing/2014/main" id="{C113F1F5-BB6B-4E43-AFF1-CB250F8BF88F}"/>
              </a:ext>
            </a:extLst>
          </p:cNvPr>
          <p:cNvGrpSpPr/>
          <p:nvPr/>
        </p:nvGrpSpPr>
        <p:grpSpPr>
          <a:xfrm>
            <a:off x="4295457" y="4022332"/>
            <a:ext cx="1294342" cy="1198294"/>
            <a:chOff x="6954706" y="3836801"/>
            <a:chExt cx="1294342" cy="1198294"/>
          </a:xfrm>
        </p:grpSpPr>
        <p:sp>
          <p:nvSpPr>
            <p:cNvPr id="37" name="Elipse 36">
              <a:extLst>
                <a:ext uri="{FF2B5EF4-FFF2-40B4-BE49-F238E27FC236}">
                  <a16:creationId xmlns:a16="http://schemas.microsoft.com/office/drawing/2014/main" id="{43AAAB5A-D26F-45C3-8AE1-9C139A8600FB}"/>
                </a:ext>
              </a:extLst>
            </p:cNvPr>
            <p:cNvSpPr/>
            <p:nvPr/>
          </p:nvSpPr>
          <p:spPr>
            <a:xfrm>
              <a:off x="6954706" y="4949825"/>
              <a:ext cx="85270" cy="8527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E"/>
            </a:p>
          </p:txBody>
        </p:sp>
        <p:sp>
          <p:nvSpPr>
            <p:cNvPr id="38" name="Elipse 37">
              <a:extLst>
                <a:ext uri="{FF2B5EF4-FFF2-40B4-BE49-F238E27FC236}">
                  <a16:creationId xmlns:a16="http://schemas.microsoft.com/office/drawing/2014/main" id="{99F1ED32-6594-45BB-91E5-3948533E6008}"/>
                </a:ext>
              </a:extLst>
            </p:cNvPr>
            <p:cNvSpPr/>
            <p:nvPr/>
          </p:nvSpPr>
          <p:spPr>
            <a:xfrm>
              <a:off x="8163778" y="3836801"/>
              <a:ext cx="85270" cy="8527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E"/>
            </a:p>
          </p:txBody>
        </p:sp>
      </p:grpSp>
    </p:spTree>
    <p:extLst>
      <p:ext uri="{BB962C8B-B14F-4D97-AF65-F5344CB8AC3E}">
        <p14:creationId xmlns:p14="http://schemas.microsoft.com/office/powerpoint/2010/main" val="4109511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upo 15">
            <a:extLst>
              <a:ext uri="{FF2B5EF4-FFF2-40B4-BE49-F238E27FC236}">
                <a16:creationId xmlns:a16="http://schemas.microsoft.com/office/drawing/2014/main" id="{09E1A91D-1AD5-4FB3-A64B-B5F69FDB4602}"/>
              </a:ext>
            </a:extLst>
          </p:cNvPr>
          <p:cNvGrpSpPr/>
          <p:nvPr/>
        </p:nvGrpSpPr>
        <p:grpSpPr>
          <a:xfrm>
            <a:off x="890422" y="1227742"/>
            <a:ext cx="10215115" cy="1545862"/>
            <a:chOff x="5888622" y="2125691"/>
            <a:chExt cx="5867606" cy="154586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ángulo 16">
                  <a:extLst>
                    <a:ext uri="{FF2B5EF4-FFF2-40B4-BE49-F238E27FC236}">
                      <a16:creationId xmlns:a16="http://schemas.microsoft.com/office/drawing/2014/main" id="{E547D0AB-B39D-44A4-AE44-F0BEC5649FB9}"/>
                    </a:ext>
                  </a:extLst>
                </p:cNvPr>
                <p:cNvSpPr/>
                <p:nvPr/>
              </p:nvSpPr>
              <p:spPr>
                <a:xfrm>
                  <a:off x="6681778" y="2125691"/>
                  <a:ext cx="5074450" cy="78483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ts val="300"/>
                    </a:spcBef>
                    <a:spcAft>
                      <a:spcPts val="300"/>
                    </a:spcAft>
                  </a:pPr>
                  <a:r>
                    <a:rPr lang="es-PE" sz="2000" i="1" dirty="0">
                      <a:latin typeface="F26"/>
                    </a:rPr>
                    <a:t>Dada la recta que pasa por los puntos </a:t>
                  </a:r>
                  <a14:m>
                    <m:oMath xmlns:m="http://schemas.openxmlformats.org/officeDocument/2006/math"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(−1;2 ) </m:t>
                      </m:r>
                    </m:oMath>
                  </a14:m>
                  <a:r>
                    <a:rPr lang="es-PE" sz="2000" i="1" dirty="0">
                      <a:latin typeface="+mj-lt"/>
                    </a:rPr>
                    <a:t>y</a:t>
                  </a:r>
                  <a14:m>
                    <m:oMath xmlns:m="http://schemas.openxmlformats.org/officeDocument/2006/math"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(7;−4 ). </m:t>
                      </m:r>
                    </m:oMath>
                  </a14:m>
                  <a:r>
                    <a:rPr lang="es-PE" sz="2000" i="1" dirty="0">
                      <a:latin typeface="F26"/>
                    </a:rPr>
                    <a:t>Determine su ángulo</a:t>
                  </a:r>
                </a:p>
                <a:p>
                  <a:pPr>
                    <a:spcBef>
                      <a:spcPts val="300"/>
                    </a:spcBef>
                    <a:spcAft>
                      <a:spcPts val="300"/>
                    </a:spcAft>
                  </a:pPr>
                  <a:r>
                    <a:rPr lang="es-PE" sz="2000" i="1" dirty="0">
                      <a:latin typeface="F26"/>
                    </a:rPr>
                    <a:t>de inclinación y la pendiente.</a:t>
                  </a:r>
                  <a:endParaRPr lang="es-PE" sz="2000" i="1" dirty="0">
                    <a:solidFill>
                      <a:srgbClr val="008080"/>
                    </a:solidFill>
                    <a:latin typeface="F26"/>
                  </a:endParaRPr>
                </a:p>
              </p:txBody>
            </p:sp>
          </mc:Choice>
          <mc:Fallback xmlns="">
            <p:sp>
              <p:nvSpPr>
                <p:cNvPr id="17" name="Rectángulo 16">
                  <a:extLst>
                    <a:ext uri="{FF2B5EF4-FFF2-40B4-BE49-F238E27FC236}">
                      <a16:creationId xmlns:a16="http://schemas.microsoft.com/office/drawing/2014/main" id="{E547D0AB-B39D-44A4-AE44-F0BEC5649FB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81778" y="2125691"/>
                  <a:ext cx="5074450" cy="784830"/>
                </a:xfrm>
                <a:prstGeom prst="rect">
                  <a:avLst/>
                </a:prstGeom>
                <a:blipFill>
                  <a:blip r:embed="rId2"/>
                  <a:stretch>
                    <a:fillRect l="-759" t="-4651" b="-13178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Rectángulo 18">
              <a:extLst>
                <a:ext uri="{FF2B5EF4-FFF2-40B4-BE49-F238E27FC236}">
                  <a16:creationId xmlns:a16="http://schemas.microsoft.com/office/drawing/2014/main" id="{5F4045E5-98CC-49D4-A30F-39BF2335091C}"/>
                </a:ext>
              </a:extLst>
            </p:cNvPr>
            <p:cNvSpPr/>
            <p:nvPr/>
          </p:nvSpPr>
          <p:spPr>
            <a:xfrm>
              <a:off x="5888622" y="2148774"/>
              <a:ext cx="69536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s-PE" sz="1800" b="1" i="1" dirty="0">
                  <a:solidFill>
                    <a:srgbClr val="0000FF"/>
                  </a:solidFill>
                </a:rPr>
                <a:t>Ejemplo. </a:t>
              </a:r>
              <a:endParaRPr lang="es-PE" sz="1800" b="1" i="1" dirty="0"/>
            </a:p>
          </p:txBody>
        </p:sp>
        <p:sp>
          <p:nvSpPr>
            <p:cNvPr id="20" name="CuadroTexto 19">
              <a:extLst>
                <a:ext uri="{FF2B5EF4-FFF2-40B4-BE49-F238E27FC236}">
                  <a16:creationId xmlns:a16="http://schemas.microsoft.com/office/drawing/2014/main" id="{8AAE35C9-9794-48DB-A15A-273BE460B1CA}"/>
                </a:ext>
              </a:extLst>
            </p:cNvPr>
            <p:cNvSpPr txBox="1"/>
            <p:nvPr/>
          </p:nvSpPr>
          <p:spPr>
            <a:xfrm>
              <a:off x="5888622" y="3332999"/>
              <a:ext cx="13356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E" sz="1600" b="1" dirty="0">
                  <a:solidFill>
                    <a:srgbClr val="C00000"/>
                  </a:solidFill>
                </a:rPr>
                <a:t>SOLUCIÓN:</a:t>
              </a:r>
            </a:p>
          </p:txBody>
        </p:sp>
      </p:grpSp>
      <p:sp>
        <p:nvSpPr>
          <p:cNvPr id="33" name="Marcador de texto 2">
            <a:extLst>
              <a:ext uri="{FF2B5EF4-FFF2-40B4-BE49-F238E27FC236}">
                <a16:creationId xmlns:a16="http://schemas.microsoft.com/office/drawing/2014/main" id="{44F8492C-849F-48B8-8848-99D34E8EF9CE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</p:spPr>
        <p:txBody>
          <a:bodyPr>
            <a:normAutofit fontScale="92500" lnSpcReduction="10000"/>
          </a:bodyPr>
          <a:lstStyle/>
          <a:p>
            <a:r>
              <a:rPr lang="es-PE" dirty="0"/>
              <a:t>LA RECTA PARALELAS Y PERPENDICULARES EN R</a:t>
            </a:r>
            <a:r>
              <a:rPr lang="es-PE" baseline="30000" dirty="0"/>
              <a:t>2</a:t>
            </a:r>
            <a:endParaRPr lang="es-P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CuadroTexto 22">
                <a:extLst>
                  <a:ext uri="{FF2B5EF4-FFF2-40B4-BE49-F238E27FC236}">
                    <a16:creationId xmlns:a16="http://schemas.microsoft.com/office/drawing/2014/main" id="{ECC51AE1-A31A-44B4-87A6-3CCC7528DB4C}"/>
                  </a:ext>
                </a:extLst>
              </p:cNvPr>
              <p:cNvSpPr txBox="1"/>
              <p:nvPr/>
            </p:nvSpPr>
            <p:spPr>
              <a:xfrm>
                <a:off x="2477402" y="2581537"/>
                <a:ext cx="2791085" cy="58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s-PE" sz="20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−2</m:t>
                          </m:r>
                        </m:num>
                        <m:den>
                          <m:r>
                            <a:rPr lang="es-PE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den>
                      </m:f>
                      <m:r>
                        <a:rPr lang="es-PE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6</m:t>
                          </m:r>
                        </m:num>
                        <m:den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  <m:r>
                        <a:rPr lang="es-PE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s-PE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3" name="CuadroTexto 22">
                <a:extLst>
                  <a:ext uri="{FF2B5EF4-FFF2-40B4-BE49-F238E27FC236}">
                    <a16:creationId xmlns:a16="http://schemas.microsoft.com/office/drawing/2014/main" id="{ECC51AE1-A31A-44B4-87A6-3CCC7528DB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77402" y="2581537"/>
                <a:ext cx="2791085" cy="5833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CuadroTexto 17">
                <a:extLst>
                  <a:ext uri="{FF2B5EF4-FFF2-40B4-BE49-F238E27FC236}">
                    <a16:creationId xmlns:a16="http://schemas.microsoft.com/office/drawing/2014/main" id="{2AE1AC5D-D2C1-44AE-B151-403D15579FCE}"/>
                  </a:ext>
                </a:extLst>
              </p:cNvPr>
              <p:cNvSpPr txBox="1"/>
              <p:nvPr/>
            </p:nvSpPr>
            <p:spPr>
              <a:xfrm>
                <a:off x="2477402" y="3382627"/>
                <a:ext cx="1604477" cy="5761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𝑎𝑛</m:t>
                          </m:r>
                        </m:fName>
                        <m:e>
                          <m:d>
                            <m:dPr>
                              <m:ctrlPr>
                                <a:rPr lang="es-PE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PE" sz="2000" b="1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𝜶</m:t>
                              </m:r>
                            </m:e>
                          </m:d>
                        </m:e>
                      </m:func>
                      <m:r>
                        <a:rPr lang="es-PE" sz="20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s-PE" sz="20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8" name="CuadroTexto 17">
                <a:extLst>
                  <a:ext uri="{FF2B5EF4-FFF2-40B4-BE49-F238E27FC236}">
                    <a16:creationId xmlns:a16="http://schemas.microsoft.com/office/drawing/2014/main" id="{2AE1AC5D-D2C1-44AE-B151-403D15579F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77402" y="3382627"/>
                <a:ext cx="1604477" cy="57618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CuadroTexto 20">
                <a:extLst>
                  <a:ext uri="{FF2B5EF4-FFF2-40B4-BE49-F238E27FC236}">
                    <a16:creationId xmlns:a16="http://schemas.microsoft.com/office/drawing/2014/main" id="{F379592A-EAF0-4A20-AE3A-542AF8ED4B43}"/>
                  </a:ext>
                </a:extLst>
              </p:cNvPr>
              <p:cNvSpPr txBox="1"/>
              <p:nvPr/>
            </p:nvSpPr>
            <p:spPr>
              <a:xfrm>
                <a:off x="3109929" y="3948815"/>
                <a:ext cx="1990866" cy="69153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200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es-PE" sz="20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𝑇𝑎</m:t>
                      </m:r>
                      <m:sSup>
                        <m:sSupPr>
                          <m:ctrlP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p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s-PE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PE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s-PE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PE" sz="20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1" name="CuadroTexto 20">
                <a:extLst>
                  <a:ext uri="{FF2B5EF4-FFF2-40B4-BE49-F238E27FC236}">
                    <a16:creationId xmlns:a16="http://schemas.microsoft.com/office/drawing/2014/main" id="{F379592A-EAF0-4A20-AE3A-542AF8ED4B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9929" y="3948815"/>
                <a:ext cx="1990866" cy="69153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CuadroTexto 21">
                <a:extLst>
                  <a:ext uri="{FF2B5EF4-FFF2-40B4-BE49-F238E27FC236}">
                    <a16:creationId xmlns:a16="http://schemas.microsoft.com/office/drawing/2014/main" id="{A3DB5A2C-1183-44BE-9037-6DE48938E71B}"/>
                  </a:ext>
                </a:extLst>
              </p:cNvPr>
              <p:cNvSpPr txBox="1"/>
              <p:nvPr/>
            </p:nvSpPr>
            <p:spPr>
              <a:xfrm>
                <a:off x="3109929" y="4616345"/>
                <a:ext cx="1140890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200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es-PE" sz="20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20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37°</m:t>
                      </m:r>
                    </m:oMath>
                  </m:oMathPara>
                </a14:m>
                <a:endParaRPr lang="es-PE" sz="20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22" name="CuadroTexto 21">
                <a:extLst>
                  <a:ext uri="{FF2B5EF4-FFF2-40B4-BE49-F238E27FC236}">
                    <a16:creationId xmlns:a16="http://schemas.microsoft.com/office/drawing/2014/main" id="{A3DB5A2C-1183-44BE-9037-6DE48938E7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09929" y="4616345"/>
                <a:ext cx="1140890" cy="307777"/>
              </a:xfrm>
              <a:prstGeom prst="rect">
                <a:avLst/>
              </a:prstGeom>
              <a:blipFill>
                <a:blip r:embed="rId6"/>
                <a:stretch>
                  <a:fillRect l="-1604" r="-4278" b="-9804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Imagen 1">
            <a:extLst>
              <a:ext uri="{FF2B5EF4-FFF2-40B4-BE49-F238E27FC236}">
                <a16:creationId xmlns:a16="http://schemas.microsoft.com/office/drawing/2014/main" id="{786EAFA1-B690-46BD-8206-2B91F28A69C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79784" y="2132084"/>
            <a:ext cx="5019809" cy="3230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6284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18" grpId="0"/>
      <p:bldP spid="21" grpId="0"/>
      <p:bldP spid="2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/>
          <p:cNvSpPr>
            <a:spLocks noGrp="1"/>
          </p:cNvSpPr>
          <p:nvPr>
            <p:ph type="body" idx="1"/>
          </p:nvPr>
        </p:nvSpPr>
        <p:spPr>
          <a:xfrm>
            <a:off x="389704" y="945340"/>
            <a:ext cx="6010914" cy="1095085"/>
          </a:xfrm>
        </p:spPr>
        <p:txBody>
          <a:bodyPr>
            <a:normAutofit/>
          </a:bodyPr>
          <a:lstStyle/>
          <a:p>
            <a:r>
              <a:rPr lang="es-PE" sz="7200" b="1" dirty="0">
                <a:solidFill>
                  <a:srgbClr val="C00000"/>
                </a:solidFill>
              </a:rPr>
              <a:t>2</a:t>
            </a:r>
            <a:r>
              <a:rPr lang="es-PE" sz="3600" b="1" dirty="0">
                <a:solidFill>
                  <a:srgbClr val="00A8A4"/>
                </a:solidFill>
              </a:rPr>
              <a:t> </a:t>
            </a:r>
            <a:r>
              <a:rPr lang="es-PE" sz="2800" b="1" dirty="0">
                <a:solidFill>
                  <a:srgbClr val="008080"/>
                </a:solidFill>
              </a:rPr>
              <a:t>RECTAS PARALELAS</a:t>
            </a:r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F465B806-10C2-4940-9FA6-4A4554BD7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49780" y="5822971"/>
            <a:ext cx="1015141" cy="76904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Marcador de texto 2">
            <a:extLst>
              <a:ext uri="{FF2B5EF4-FFF2-40B4-BE49-F238E27FC236}">
                <a16:creationId xmlns:a16="http://schemas.microsoft.com/office/drawing/2014/main" id="{A78CDDE3-4547-4A42-A966-013F42272DAD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</p:spPr>
        <p:txBody>
          <a:bodyPr>
            <a:normAutofit fontScale="92500" lnSpcReduction="10000"/>
          </a:bodyPr>
          <a:lstStyle/>
          <a:p>
            <a:r>
              <a:rPr lang="es-PE" dirty="0"/>
              <a:t>LA RECTA PARALELAS Y PERPENDICULARES EN R</a:t>
            </a:r>
            <a:r>
              <a:rPr lang="es-PE" baseline="30000" dirty="0"/>
              <a:t>2</a:t>
            </a:r>
            <a:endParaRPr lang="es-P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>
                <a:extLst>
                  <a:ext uri="{FF2B5EF4-FFF2-40B4-BE49-F238E27FC236}">
                    <a16:creationId xmlns:a16="http://schemas.microsoft.com/office/drawing/2014/main" id="{34099582-C503-411F-94D6-E70FD746C986}"/>
                  </a:ext>
                </a:extLst>
              </p:cNvPr>
              <p:cNvSpPr/>
              <p:nvPr/>
            </p:nvSpPr>
            <p:spPr>
              <a:xfrm>
                <a:off x="986716" y="2040425"/>
                <a:ext cx="4488352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 algn="just">
                  <a:tabLst>
                    <a:tab pos="1524000" algn="l"/>
                  </a:tabLst>
                </a:pPr>
                <a:r>
                  <a:rPr lang="es-PE" sz="1800" i="1" dirty="0">
                    <a:solidFill>
                      <a:schemeClr val="tx1"/>
                    </a:solidFill>
                    <a:latin typeface="F26"/>
                  </a:rPr>
                  <a:t>La rec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s-PE" sz="1800" i="1" dirty="0">
                    <a:solidFill>
                      <a:schemeClr val="tx1"/>
                    </a:solidFill>
                    <a:latin typeface="F26"/>
                  </a:rPr>
                  <a:t> es paralela a la rec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s-PE" sz="1800" i="1" dirty="0">
                    <a:solidFill>
                      <a:schemeClr val="tx1"/>
                    </a:solidFill>
                    <a:latin typeface="F26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s-PE" sz="18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s-PE" sz="18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s-PE" sz="18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s-PE" sz="1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∕∕</m:t>
                        </m:r>
                        <m:sSub>
                          <m:sSubPr>
                            <m:ctrlPr>
                              <a:rPr lang="es-PE" sz="18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s-PE" sz="18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s-PE" sz="18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s-PE" sz="1800" i="1" dirty="0">
                    <a:solidFill>
                      <a:schemeClr val="tx1"/>
                    </a:solidFill>
                    <a:latin typeface="F26"/>
                  </a:rPr>
                  <a:t> si y sólo si sus </a:t>
                </a:r>
                <a:r>
                  <a:rPr lang="es-PE" sz="1800" b="1" i="1" dirty="0">
                    <a:solidFill>
                      <a:srgbClr val="00A8A4"/>
                    </a:solidFill>
                    <a:latin typeface="F26"/>
                  </a:rPr>
                  <a:t>pendientes son iguales</a:t>
                </a:r>
                <a:r>
                  <a:rPr lang="es-PE" sz="1800" i="1" dirty="0">
                    <a:solidFill>
                      <a:schemeClr val="tx1"/>
                    </a:solidFill>
                    <a:latin typeface="F26"/>
                  </a:rPr>
                  <a:t> o sus </a:t>
                </a:r>
                <a:r>
                  <a:rPr lang="es-PE" sz="1800" b="1" i="1" dirty="0">
                    <a:solidFill>
                      <a:srgbClr val="00A8A4"/>
                    </a:solidFill>
                    <a:latin typeface="F26"/>
                  </a:rPr>
                  <a:t>vectores directores son paralelos</a:t>
                </a:r>
                <a:r>
                  <a:rPr lang="es-PE" sz="1800" i="1" dirty="0">
                    <a:solidFill>
                      <a:schemeClr val="tx1"/>
                    </a:solidFill>
                    <a:latin typeface="F26"/>
                  </a:rPr>
                  <a:t>.</a:t>
                </a:r>
                <a:endParaRPr lang="es-PE" sz="1600" i="1" dirty="0">
                  <a:solidFill>
                    <a:schemeClr val="tx1"/>
                  </a:solidFill>
                  <a:latin typeface="F26"/>
                </a:endParaRPr>
              </a:p>
            </p:txBody>
          </p:sp>
        </mc:Choice>
        <mc:Fallback xmlns="">
          <p:sp>
            <p:nvSpPr>
              <p:cNvPr id="3" name="Rectángulo 2">
                <a:extLst>
                  <a:ext uri="{FF2B5EF4-FFF2-40B4-BE49-F238E27FC236}">
                    <a16:creationId xmlns:a16="http://schemas.microsoft.com/office/drawing/2014/main" id="{34099582-C503-411F-94D6-E70FD746C9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6716" y="2040425"/>
                <a:ext cx="4488352" cy="1200329"/>
              </a:xfrm>
              <a:prstGeom prst="rect">
                <a:avLst/>
              </a:prstGeom>
              <a:blipFill>
                <a:blip r:embed="rId3"/>
                <a:stretch>
                  <a:fillRect l="-1223" t="-3046" r="-1087" b="-7107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Rectángulo: esquinas diagonales redondeadas 36">
            <a:extLst>
              <a:ext uri="{FF2B5EF4-FFF2-40B4-BE49-F238E27FC236}">
                <a16:creationId xmlns:a16="http://schemas.microsoft.com/office/drawing/2014/main" id="{A1C4B4FB-1304-4E92-80D8-6BE8D60C0E96}"/>
              </a:ext>
            </a:extLst>
          </p:cNvPr>
          <p:cNvSpPr/>
          <p:nvPr/>
        </p:nvSpPr>
        <p:spPr>
          <a:xfrm>
            <a:off x="1772380" y="3500146"/>
            <a:ext cx="3245561" cy="1515350"/>
          </a:xfrm>
          <a:prstGeom prst="round2Diag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00808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36" name="Marcador de texto 1">
            <a:extLst>
              <a:ext uri="{FF2B5EF4-FFF2-40B4-BE49-F238E27FC236}">
                <a16:creationId xmlns:a16="http://schemas.microsoft.com/office/drawing/2014/main" id="{FF1CBB8C-94AA-43E0-8A1A-57C628DCAB26}"/>
              </a:ext>
            </a:extLst>
          </p:cNvPr>
          <p:cNvSpPr txBox="1">
            <a:spLocks/>
          </p:cNvSpPr>
          <p:nvPr/>
        </p:nvSpPr>
        <p:spPr>
          <a:xfrm>
            <a:off x="5779685" y="945340"/>
            <a:ext cx="6010914" cy="10950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Formular" panose="02000000000000000000" pitchFamily="50" charset="0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s-PE" sz="7200" b="1" dirty="0">
                <a:solidFill>
                  <a:srgbClr val="C00000"/>
                </a:solidFill>
              </a:rPr>
              <a:t>3</a:t>
            </a:r>
            <a:r>
              <a:rPr lang="es-PE" sz="3600" b="1" dirty="0">
                <a:solidFill>
                  <a:srgbClr val="00A8A4"/>
                </a:solidFill>
              </a:rPr>
              <a:t> </a:t>
            </a:r>
            <a:r>
              <a:rPr lang="es-PE" sz="2800" b="1" dirty="0">
                <a:solidFill>
                  <a:srgbClr val="008080"/>
                </a:solidFill>
              </a:rPr>
              <a:t>RECTAS PERPENDICULA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ángulo 37">
                <a:extLst>
                  <a:ext uri="{FF2B5EF4-FFF2-40B4-BE49-F238E27FC236}">
                    <a16:creationId xmlns:a16="http://schemas.microsoft.com/office/drawing/2014/main" id="{C04F7550-AAB7-4968-B2E6-3521027403DF}"/>
                  </a:ext>
                </a:extLst>
              </p:cNvPr>
              <p:cNvSpPr/>
              <p:nvPr/>
            </p:nvSpPr>
            <p:spPr>
              <a:xfrm>
                <a:off x="6376697" y="2040425"/>
                <a:ext cx="5109284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 algn="just">
                  <a:tabLst>
                    <a:tab pos="1524000" algn="l"/>
                  </a:tabLst>
                </a:pPr>
                <a:r>
                  <a:rPr lang="es-PE" sz="1800" i="1" dirty="0">
                    <a:solidFill>
                      <a:schemeClr val="tx1"/>
                    </a:solidFill>
                    <a:latin typeface="F26"/>
                  </a:rPr>
                  <a:t>La rec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s-PE" sz="1800" i="1" dirty="0">
                    <a:solidFill>
                      <a:schemeClr val="tx1"/>
                    </a:solidFill>
                    <a:latin typeface="F26"/>
                  </a:rPr>
                  <a:t> es perpendicular a la rect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PE" sz="18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s-PE" sz="1800" i="1" dirty="0">
                    <a:solidFill>
                      <a:schemeClr val="tx1"/>
                    </a:solidFill>
                    <a:latin typeface="F26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s-PE" sz="1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s-PE" sz="18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s-PE" sz="18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s-PE" sz="18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s-PE" sz="1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⊥</m:t>
                        </m:r>
                        <m:sSub>
                          <m:sSubPr>
                            <m:ctrlPr>
                              <a:rPr lang="es-PE" sz="18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s-PE" sz="1800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s-PE" sz="18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s-PE" sz="1800" i="1" dirty="0">
                    <a:solidFill>
                      <a:schemeClr val="tx1"/>
                    </a:solidFill>
                    <a:latin typeface="F26"/>
                  </a:rPr>
                  <a:t> si y sólo si </a:t>
                </a:r>
                <a:r>
                  <a:rPr lang="es-PE" sz="1800" i="1" dirty="0">
                    <a:solidFill>
                      <a:srgbClr val="00A8A4"/>
                    </a:solidFill>
                    <a:latin typeface="F26"/>
                  </a:rPr>
                  <a:t>el producto de sus pendientes es - 1 </a:t>
                </a:r>
                <a:r>
                  <a:rPr lang="es-PE" sz="1800" i="1" dirty="0">
                    <a:solidFill>
                      <a:schemeClr val="tx1"/>
                    </a:solidFill>
                    <a:latin typeface="F26"/>
                  </a:rPr>
                  <a:t>o </a:t>
                </a:r>
                <a:r>
                  <a:rPr lang="es-PE" sz="1800" b="1" i="1" dirty="0">
                    <a:solidFill>
                      <a:schemeClr val="tx1"/>
                    </a:solidFill>
                    <a:latin typeface="F26"/>
                  </a:rPr>
                  <a:t>el producto de sus vectores directores es  igual a cero.</a:t>
                </a:r>
                <a:endParaRPr lang="es-PE" sz="1600" b="1" i="1" dirty="0">
                  <a:solidFill>
                    <a:schemeClr val="tx1"/>
                  </a:solidFill>
                  <a:latin typeface="F26"/>
                </a:endParaRPr>
              </a:p>
            </p:txBody>
          </p:sp>
        </mc:Choice>
        <mc:Fallback xmlns="">
          <p:sp>
            <p:nvSpPr>
              <p:cNvPr id="38" name="Rectángulo 37">
                <a:extLst>
                  <a:ext uri="{FF2B5EF4-FFF2-40B4-BE49-F238E27FC236}">
                    <a16:creationId xmlns:a16="http://schemas.microsoft.com/office/drawing/2014/main" id="{C04F7550-AAB7-4968-B2E6-3521027403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6697" y="2040425"/>
                <a:ext cx="5109284" cy="923330"/>
              </a:xfrm>
              <a:prstGeom prst="rect">
                <a:avLst/>
              </a:prstGeom>
              <a:blipFill>
                <a:blip r:embed="rId4"/>
                <a:stretch>
                  <a:fillRect l="-955" t="-3974" r="-1074" b="-9934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ectángulo: esquinas diagonales redondeadas 44">
            <a:extLst>
              <a:ext uri="{FF2B5EF4-FFF2-40B4-BE49-F238E27FC236}">
                <a16:creationId xmlns:a16="http://schemas.microsoft.com/office/drawing/2014/main" id="{D831629C-7200-4AC7-ABA9-593A9F707FA5}"/>
              </a:ext>
            </a:extLst>
          </p:cNvPr>
          <p:cNvSpPr/>
          <p:nvPr/>
        </p:nvSpPr>
        <p:spPr>
          <a:xfrm>
            <a:off x="7156565" y="3478375"/>
            <a:ext cx="3549548" cy="1558892"/>
          </a:xfrm>
          <a:prstGeom prst="round2Diag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00808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29B7F3CF-7626-4610-8652-67707F56BBA8}"/>
                  </a:ext>
                </a:extLst>
              </p:cNvPr>
              <p:cNvSpPr txBox="1"/>
              <p:nvPr/>
            </p:nvSpPr>
            <p:spPr>
              <a:xfrm>
                <a:off x="1881792" y="3691883"/>
                <a:ext cx="302673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type m:val="lin"/>
                          <m:ctrlPr>
                            <a:rPr lang="es-PE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PE" sz="200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PE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es-PE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∕</m:t>
                          </m:r>
                          <m:sSub>
                            <m:sSubPr>
                              <m:ctrlP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s-PE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</m:t>
                      </m:r>
                      <m:r>
                        <a:rPr lang="es-PE" sz="20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⇔</m:t>
                      </m:r>
                      <m:r>
                        <a:rPr lang="es-PE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</m:t>
                      </m:r>
                      <m:sSub>
                        <m:sSubPr>
                          <m:ctrlPr>
                            <a:rPr lang="es-PE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s-PE" dirty="0"/>
              </a:p>
            </p:txBody>
          </p:sp>
        </mc:Choice>
        <mc:Fallback xmlns="">
          <p:sp>
            <p:nvSpPr>
              <p:cNvPr id="6" name="CuadroTexto 5">
                <a:extLst>
                  <a:ext uri="{FF2B5EF4-FFF2-40B4-BE49-F238E27FC236}">
                    <a16:creationId xmlns:a16="http://schemas.microsoft.com/office/drawing/2014/main" id="{29B7F3CF-7626-4610-8652-67707F56BB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1792" y="3691883"/>
                <a:ext cx="3026736" cy="400110"/>
              </a:xfrm>
              <a:prstGeom prst="rect">
                <a:avLst/>
              </a:prstGeom>
              <a:blipFill>
                <a:blip r:embed="rId5"/>
                <a:stretch>
                  <a:fillRect t="-115385" b="-184615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CuadroTexto 14">
                <a:extLst>
                  <a:ext uri="{FF2B5EF4-FFF2-40B4-BE49-F238E27FC236}">
                    <a16:creationId xmlns:a16="http://schemas.microsoft.com/office/drawing/2014/main" id="{5B2073FD-0648-4C43-B700-F70856844911}"/>
                  </a:ext>
                </a:extLst>
              </p:cNvPr>
              <p:cNvSpPr txBox="1"/>
              <p:nvPr/>
            </p:nvSpPr>
            <p:spPr>
              <a:xfrm>
                <a:off x="2055148" y="4351385"/>
                <a:ext cx="268807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type m:val="lin"/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∕</m:t>
                          </m:r>
                          <m:sSub>
                            <m:sSubPr>
                              <m:ctrlP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s-PE" sz="20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⇔  </m:t>
                      </m:r>
                      <m:acc>
                        <m:accPr>
                          <m:chr m:val="⃗"/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es-PE" sz="20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s-PE" sz="20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𝜆</m:t>
                      </m:r>
                      <m:acc>
                        <m:accPr>
                          <m:chr m:val="⃗"/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es-PE" sz="2000" i="1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5" name="CuadroTexto 14">
                <a:extLst>
                  <a:ext uri="{FF2B5EF4-FFF2-40B4-BE49-F238E27FC236}">
                    <a16:creationId xmlns:a16="http://schemas.microsoft.com/office/drawing/2014/main" id="{5B2073FD-0648-4C43-B700-F708568449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5148" y="4351385"/>
                <a:ext cx="2688070" cy="400110"/>
              </a:xfrm>
              <a:prstGeom prst="rect">
                <a:avLst/>
              </a:prstGeom>
              <a:blipFill>
                <a:blip r:embed="rId6"/>
                <a:stretch>
                  <a:fillRect l="-2494" t="-115385" b="-184615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CuadroTexto 15">
                <a:extLst>
                  <a:ext uri="{FF2B5EF4-FFF2-40B4-BE49-F238E27FC236}">
                    <a16:creationId xmlns:a16="http://schemas.microsoft.com/office/drawing/2014/main" id="{1F0452A7-533A-4460-915E-44BF04A84F4D}"/>
                  </a:ext>
                </a:extLst>
              </p:cNvPr>
              <p:cNvSpPr txBox="1"/>
              <p:nvPr/>
            </p:nvSpPr>
            <p:spPr>
              <a:xfrm>
                <a:off x="7294790" y="3691883"/>
                <a:ext cx="312483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20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⊥</m:t>
                      </m:r>
                      <m:sSub>
                        <m:sSubPr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es-PE" sz="20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⇔</m:t>
                      </m:r>
                      <m:r>
                        <a:rPr lang="es-PE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</m:t>
                      </m:r>
                      <m:sSub>
                        <m:sSubPr>
                          <m:ctrlPr>
                            <a:rPr lang="es-PE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20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s-PE" dirty="0"/>
              </a:p>
            </p:txBody>
          </p:sp>
        </mc:Choice>
        <mc:Fallback xmlns="">
          <p:sp>
            <p:nvSpPr>
              <p:cNvPr id="16" name="CuadroTexto 15">
                <a:extLst>
                  <a:ext uri="{FF2B5EF4-FFF2-40B4-BE49-F238E27FC236}">
                    <a16:creationId xmlns:a16="http://schemas.microsoft.com/office/drawing/2014/main" id="{1F0452A7-533A-4460-915E-44BF04A84F4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4790" y="3691883"/>
                <a:ext cx="3124830" cy="400110"/>
              </a:xfrm>
              <a:prstGeom prst="rect">
                <a:avLst/>
              </a:prstGeom>
              <a:blipFill>
                <a:blip r:embed="rId7"/>
                <a:stretch>
                  <a:fillRect b="-4615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CuadroTexto 16">
                <a:extLst>
                  <a:ext uri="{FF2B5EF4-FFF2-40B4-BE49-F238E27FC236}">
                    <a16:creationId xmlns:a16="http://schemas.microsoft.com/office/drawing/2014/main" id="{2AD444E5-E363-4723-BD86-625764D6A9E7}"/>
                  </a:ext>
                </a:extLst>
              </p:cNvPr>
              <p:cNvSpPr txBox="1"/>
              <p:nvPr/>
            </p:nvSpPr>
            <p:spPr>
              <a:xfrm>
                <a:off x="7174061" y="4330009"/>
                <a:ext cx="302673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20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⊥</m:t>
                      </m:r>
                      <m:sSub>
                        <m:sSubPr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</m:t>
                      </m:r>
                      <m:r>
                        <a:rPr lang="es-PE" sz="20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⇔</m:t>
                      </m:r>
                      <m:acc>
                        <m:accPr>
                          <m:chr m:val="⃗"/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 </m:t>
                              </m:r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acc>
                      <m:r>
                        <a:rPr lang="es-PE" sz="20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⃗"/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s-PE" sz="2000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acc>
                      <m:r>
                        <a:rPr lang="es-PE" sz="20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s-PE" dirty="0"/>
              </a:p>
            </p:txBody>
          </p:sp>
        </mc:Choice>
        <mc:Fallback xmlns="">
          <p:sp>
            <p:nvSpPr>
              <p:cNvPr id="17" name="CuadroTexto 16">
                <a:extLst>
                  <a:ext uri="{FF2B5EF4-FFF2-40B4-BE49-F238E27FC236}">
                    <a16:creationId xmlns:a16="http://schemas.microsoft.com/office/drawing/2014/main" id="{2AD444E5-E363-4723-BD86-625764D6A9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4061" y="4330009"/>
                <a:ext cx="3026736" cy="400110"/>
              </a:xfrm>
              <a:prstGeom prst="rect">
                <a:avLst/>
              </a:prstGeom>
              <a:blipFill>
                <a:blip r:embed="rId8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6957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7" grpId="0" animBg="1"/>
      <p:bldP spid="38" grpId="0"/>
      <p:bldP spid="45" grpId="0" animBg="1"/>
      <p:bldP spid="6" grpId="0"/>
      <p:bldP spid="15" grpId="0"/>
      <p:bldP spid="16" grpId="0"/>
      <p:bldP spid="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>
            <a:extLst>
              <a:ext uri="{FF2B5EF4-FFF2-40B4-BE49-F238E27FC236}">
                <a16:creationId xmlns:a16="http://schemas.microsoft.com/office/drawing/2014/main" id="{F465B806-10C2-4940-9FA6-4A4554BD7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49780" y="5822971"/>
            <a:ext cx="1015141" cy="76904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Marcador de texto 2">
            <a:extLst>
              <a:ext uri="{FF2B5EF4-FFF2-40B4-BE49-F238E27FC236}">
                <a16:creationId xmlns:a16="http://schemas.microsoft.com/office/drawing/2014/main" id="{A78CDDE3-4547-4A42-A966-013F42272DAD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</p:spPr>
        <p:txBody>
          <a:bodyPr>
            <a:normAutofit fontScale="92500" lnSpcReduction="10000"/>
          </a:bodyPr>
          <a:lstStyle/>
          <a:p>
            <a:r>
              <a:rPr lang="es-PE" dirty="0"/>
              <a:t>LA RECTA PARALELAS Y PERPENDICULARES EN R</a:t>
            </a:r>
            <a:r>
              <a:rPr lang="es-PE" baseline="30000" dirty="0"/>
              <a:t>2</a:t>
            </a:r>
            <a:endParaRPr lang="es-PE" dirty="0"/>
          </a:p>
        </p:txBody>
      </p:sp>
      <p:grpSp>
        <p:nvGrpSpPr>
          <p:cNvPr id="26" name="Grupo 25">
            <a:extLst>
              <a:ext uri="{FF2B5EF4-FFF2-40B4-BE49-F238E27FC236}">
                <a16:creationId xmlns:a16="http://schemas.microsoft.com/office/drawing/2014/main" id="{0A621848-3C34-410A-8937-A49CBB9FD394}"/>
              </a:ext>
            </a:extLst>
          </p:cNvPr>
          <p:cNvGrpSpPr/>
          <p:nvPr/>
        </p:nvGrpSpPr>
        <p:grpSpPr>
          <a:xfrm>
            <a:off x="517197" y="1166412"/>
            <a:ext cx="9702492" cy="1291423"/>
            <a:chOff x="5838280" y="2078001"/>
            <a:chExt cx="6295217" cy="129142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Rectángulo 26">
                  <a:extLst>
                    <a:ext uri="{FF2B5EF4-FFF2-40B4-BE49-F238E27FC236}">
                      <a16:creationId xmlns:a16="http://schemas.microsoft.com/office/drawing/2014/main" id="{207EE2C4-B50E-4436-9C5B-88D7B76E665A}"/>
                    </a:ext>
                  </a:extLst>
                </p:cNvPr>
                <p:cNvSpPr/>
                <p:nvPr/>
              </p:nvSpPr>
              <p:spPr>
                <a:xfrm>
                  <a:off x="6955718" y="2078001"/>
                  <a:ext cx="5177779" cy="78483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ts val="300"/>
                    </a:spcBef>
                    <a:spcAft>
                      <a:spcPts val="300"/>
                    </a:spcAft>
                  </a:pPr>
                  <a:r>
                    <a:rPr lang="es-PE" sz="2000" i="1" dirty="0">
                      <a:latin typeface="F26"/>
                    </a:rPr>
                    <a:t>Encontrar el valor de </a:t>
                  </a:r>
                  <a14:m>
                    <m:oMath xmlns:m="http://schemas.openxmlformats.org/officeDocument/2006/math"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𝑘</m:t>
                      </m:r>
                    </m:oMath>
                  </a14:m>
                  <a:r>
                    <a:rPr lang="es-PE" sz="2000" i="1" dirty="0">
                      <a:latin typeface="F26"/>
                    </a:rPr>
                    <a:t> para que las recta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s-PE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: </m:t>
                      </m:r>
                      <m:d>
                        <m:dPr>
                          <m:ctrlPr>
                            <a:rPr lang="es-PE" sz="20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200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s-PE" sz="200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s-PE" sz="2000" b="0" i="1" dirty="0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s-PE" sz="2000" i="1" dirty="0" smtClean="0">
                              <a:latin typeface="Cambria Math" panose="02040503050406030204" pitchFamily="18" charset="0"/>
                            </a:rPr>
                            <m:t>1 </m:t>
                          </m:r>
                        </m:e>
                      </m:d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+9</m:t>
                      </m:r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=5</m:t>
                      </m:r>
                    </m:oMath>
                  </a14:m>
                  <a:r>
                    <a:rPr lang="es-PE" sz="2000" i="0" dirty="0">
                      <a:latin typeface="+mj-lt"/>
                    </a:rPr>
                    <a:t> </a:t>
                  </a:r>
                  <a:r>
                    <a:rPr lang="es-PE" sz="2000" b="0" i="0" dirty="0">
                      <a:latin typeface="+mj-lt"/>
                    </a:rPr>
                    <a:t> </a:t>
                  </a:r>
                </a:p>
                <a:p>
                  <a:pPr>
                    <a:spcBef>
                      <a:spcPts val="300"/>
                    </a:spcBef>
                    <a:spcAft>
                      <a:spcPts val="300"/>
                    </a:spcAft>
                  </a:pPr>
                  <a:r>
                    <a:rPr lang="es-PE" sz="2000" i="0" dirty="0">
                      <a:latin typeface="+mj-lt"/>
                    </a:rPr>
                    <a:t>y </a:t>
                  </a:r>
                  <a14:m>
                    <m:oMath xmlns:m="http://schemas.openxmlformats.org/officeDocument/2006/math"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: 4</m:t>
                      </m:r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 −6</m:t>
                      </m:r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 = 0 </m:t>
                      </m:r>
                    </m:oMath>
                  </a14:m>
                  <a:r>
                    <a:rPr lang="es-PE" sz="2000" i="1" dirty="0">
                      <a:latin typeface="F26"/>
                    </a:rPr>
                    <a:t> sean paralelas.</a:t>
                  </a:r>
                  <a:endParaRPr lang="es-PE" sz="2000" i="1" dirty="0">
                    <a:solidFill>
                      <a:srgbClr val="008080"/>
                    </a:solidFill>
                    <a:latin typeface="F26"/>
                  </a:endParaRPr>
                </a:p>
              </p:txBody>
            </p:sp>
          </mc:Choice>
          <mc:Fallback xmlns="">
            <p:sp>
              <p:nvSpPr>
                <p:cNvPr id="27" name="Rectángulo 26">
                  <a:extLst>
                    <a:ext uri="{FF2B5EF4-FFF2-40B4-BE49-F238E27FC236}">
                      <a16:creationId xmlns:a16="http://schemas.microsoft.com/office/drawing/2014/main" id="{207EE2C4-B50E-4436-9C5B-88D7B76E665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55718" y="2078001"/>
                  <a:ext cx="5177779" cy="784830"/>
                </a:xfrm>
                <a:prstGeom prst="rect">
                  <a:avLst/>
                </a:prstGeom>
                <a:blipFill>
                  <a:blip r:embed="rId3"/>
                  <a:stretch>
                    <a:fillRect l="-764" t="-3876" b="-13178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E58361BD-CD93-4BE5-A495-04986C34DFF5}"/>
                </a:ext>
              </a:extLst>
            </p:cNvPr>
            <p:cNvSpPr/>
            <p:nvPr/>
          </p:nvSpPr>
          <p:spPr>
            <a:xfrm>
              <a:off x="5897193" y="2103019"/>
              <a:ext cx="78545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s-PE" sz="1800" b="1" i="1" dirty="0">
                  <a:solidFill>
                    <a:srgbClr val="0000FF"/>
                  </a:solidFill>
                </a:rPr>
                <a:t>Ejemplo. </a:t>
              </a:r>
            </a:p>
          </p:txBody>
        </p:sp>
        <p:sp>
          <p:nvSpPr>
            <p:cNvPr id="29" name="CuadroTexto 28">
              <a:extLst>
                <a:ext uri="{FF2B5EF4-FFF2-40B4-BE49-F238E27FC236}">
                  <a16:creationId xmlns:a16="http://schemas.microsoft.com/office/drawing/2014/main" id="{371F582A-EDF7-4E77-B9B1-7BD9E456E604}"/>
                </a:ext>
              </a:extLst>
            </p:cNvPr>
            <p:cNvSpPr txBox="1"/>
            <p:nvPr/>
          </p:nvSpPr>
          <p:spPr>
            <a:xfrm>
              <a:off x="5838280" y="3030870"/>
              <a:ext cx="13356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E" sz="1600" b="1" dirty="0">
                  <a:solidFill>
                    <a:srgbClr val="C00000"/>
                  </a:solidFill>
                </a:rPr>
                <a:t>SOLUCIÓN: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>
                <a:extLst>
                  <a:ext uri="{FF2B5EF4-FFF2-40B4-BE49-F238E27FC236}">
                    <a16:creationId xmlns:a16="http://schemas.microsoft.com/office/drawing/2014/main" id="{25C20A51-B96D-4B23-9F10-D2ADB7BBC1A9}"/>
                  </a:ext>
                </a:extLst>
              </p:cNvPr>
              <p:cNvSpPr/>
              <p:nvPr/>
            </p:nvSpPr>
            <p:spPr>
              <a:xfrm>
                <a:off x="2927662" y="2678968"/>
                <a:ext cx="263117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: </m:t>
                      </m:r>
                      <m:d>
                        <m:dPr>
                          <m:ctrlPr>
                            <a:rPr lang="es-PE" sz="18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PE" sz="18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s-PE" sz="1800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s-PE" sz="1800" i="1" dirty="0">
                              <a:latin typeface="Cambria Math" panose="02040503050406030204" pitchFamily="18" charset="0"/>
                            </a:rPr>
                            <m:t>+1 </m:t>
                          </m:r>
                        </m:e>
                      </m:d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+9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=5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9" name="Rectángulo 8">
                <a:extLst>
                  <a:ext uri="{FF2B5EF4-FFF2-40B4-BE49-F238E27FC236}">
                    <a16:creationId xmlns:a16="http://schemas.microsoft.com/office/drawing/2014/main" id="{25C20A51-B96D-4B23-9F10-D2ADB7BBC1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7662" y="2678968"/>
                <a:ext cx="2631170" cy="369332"/>
              </a:xfrm>
              <a:prstGeom prst="rect">
                <a:avLst/>
              </a:prstGeom>
              <a:blipFill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ángulo 9">
                <a:extLst>
                  <a:ext uri="{FF2B5EF4-FFF2-40B4-BE49-F238E27FC236}">
                    <a16:creationId xmlns:a16="http://schemas.microsoft.com/office/drawing/2014/main" id="{B241543D-9B1A-4EB3-8254-FAF9003C025E}"/>
                  </a:ext>
                </a:extLst>
              </p:cNvPr>
              <p:cNvSpPr/>
              <p:nvPr/>
            </p:nvSpPr>
            <p:spPr>
              <a:xfrm>
                <a:off x="5558832" y="2678968"/>
                <a:ext cx="190757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= 0 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10" name="Rectángulo 9">
                <a:extLst>
                  <a:ext uri="{FF2B5EF4-FFF2-40B4-BE49-F238E27FC236}">
                    <a16:creationId xmlns:a16="http://schemas.microsoft.com/office/drawing/2014/main" id="{B241543D-9B1A-4EB3-8254-FAF9003C02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8832" y="2678968"/>
                <a:ext cx="1907573" cy="369332"/>
              </a:xfrm>
              <a:prstGeom prst="rect">
                <a:avLst/>
              </a:prstGeom>
              <a:blipFill>
                <a:blip r:embed="rId5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CuadroTexto 17">
                <a:extLst>
                  <a:ext uri="{FF2B5EF4-FFF2-40B4-BE49-F238E27FC236}">
                    <a16:creationId xmlns:a16="http://schemas.microsoft.com/office/drawing/2014/main" id="{60467933-ED12-4335-A0B7-F2B411E66AAC}"/>
                  </a:ext>
                </a:extLst>
              </p:cNvPr>
              <p:cNvSpPr txBox="1"/>
              <p:nvPr/>
            </p:nvSpPr>
            <p:spPr>
              <a:xfrm>
                <a:off x="4669969" y="3776026"/>
                <a:ext cx="1370888" cy="5259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</m:t>
                          </m:r>
                        </m:num>
                        <m:den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9</m:t>
                          </m:r>
                        </m:den>
                      </m:f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CuadroTexto 17">
                <a:extLst>
                  <a:ext uri="{FF2B5EF4-FFF2-40B4-BE49-F238E27FC236}">
                    <a16:creationId xmlns:a16="http://schemas.microsoft.com/office/drawing/2014/main" id="{60467933-ED12-4335-A0B7-F2B411E66A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9969" y="3776026"/>
                <a:ext cx="1370888" cy="52591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>
                <a:extLst>
                  <a:ext uri="{FF2B5EF4-FFF2-40B4-BE49-F238E27FC236}">
                    <a16:creationId xmlns:a16="http://schemas.microsoft.com/office/drawing/2014/main" id="{BEE9BE3B-74EE-4146-9893-CB41C1487441}"/>
                  </a:ext>
                </a:extLst>
              </p:cNvPr>
              <p:cNvSpPr/>
              <p:nvPr/>
            </p:nvSpPr>
            <p:spPr>
              <a:xfrm>
                <a:off x="5024902" y="3249514"/>
                <a:ext cx="11474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Rectángulo 10">
                <a:extLst>
                  <a:ext uri="{FF2B5EF4-FFF2-40B4-BE49-F238E27FC236}">
                    <a16:creationId xmlns:a16="http://schemas.microsoft.com/office/drawing/2014/main" id="{BEE9BE3B-74EE-4146-9893-CB41C14874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4902" y="3249514"/>
                <a:ext cx="1147430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CuadroTexto 20">
                <a:extLst>
                  <a:ext uri="{FF2B5EF4-FFF2-40B4-BE49-F238E27FC236}">
                    <a16:creationId xmlns:a16="http://schemas.microsoft.com/office/drawing/2014/main" id="{5948B568-9D0A-4960-9960-7D831699EE30}"/>
                  </a:ext>
                </a:extLst>
              </p:cNvPr>
              <p:cNvSpPr txBox="1"/>
              <p:nvPr/>
            </p:nvSpPr>
            <p:spPr>
              <a:xfrm>
                <a:off x="4560965" y="4408003"/>
                <a:ext cx="146065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6</m:t>
                      </m:r>
                      <m:r>
                        <a:rPr lang="es-PE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s-PE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2=</m:t>
                      </m:r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27</m:t>
                      </m:r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CuadroTexto 20">
                <a:extLst>
                  <a:ext uri="{FF2B5EF4-FFF2-40B4-BE49-F238E27FC236}">
                    <a16:creationId xmlns:a16="http://schemas.microsoft.com/office/drawing/2014/main" id="{5948B568-9D0A-4960-9960-7D831699EE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0965" y="4408003"/>
                <a:ext cx="1460656" cy="276999"/>
              </a:xfrm>
              <a:prstGeom prst="rect">
                <a:avLst/>
              </a:prstGeom>
              <a:blipFill>
                <a:blip r:embed="rId8"/>
                <a:stretch>
                  <a:fillRect r="-3333" b="-8696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CuadroTexto 21">
                <a:extLst>
                  <a:ext uri="{FF2B5EF4-FFF2-40B4-BE49-F238E27FC236}">
                    <a16:creationId xmlns:a16="http://schemas.microsoft.com/office/drawing/2014/main" id="{F258757B-57BE-4212-A94B-7D012B3F72B0}"/>
                  </a:ext>
                </a:extLst>
              </p:cNvPr>
              <p:cNvSpPr txBox="1"/>
              <p:nvPr/>
            </p:nvSpPr>
            <p:spPr>
              <a:xfrm>
                <a:off x="5262636" y="4831794"/>
                <a:ext cx="966931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s-PE" sz="180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9</m:t>
                          </m:r>
                        </m:num>
                        <m:den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CuadroTexto 21">
                <a:extLst>
                  <a:ext uri="{FF2B5EF4-FFF2-40B4-BE49-F238E27FC236}">
                    <a16:creationId xmlns:a16="http://schemas.microsoft.com/office/drawing/2014/main" id="{F258757B-57BE-4212-A94B-7D012B3F72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62636" y="4831794"/>
                <a:ext cx="966931" cy="51860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ángulo 12">
                <a:extLst>
                  <a:ext uri="{FF2B5EF4-FFF2-40B4-BE49-F238E27FC236}">
                    <a16:creationId xmlns:a16="http://schemas.microsoft.com/office/drawing/2014/main" id="{118CCB44-07AD-4884-A809-4D780FB30E7B}"/>
                  </a:ext>
                </a:extLst>
              </p:cNvPr>
              <p:cNvSpPr/>
              <p:nvPr/>
            </p:nvSpPr>
            <p:spPr>
              <a:xfrm>
                <a:off x="3502145" y="3249514"/>
                <a:ext cx="16356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𝑖</m:t>
                          </m:r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∕</m:t>
                      </m:r>
                      <m:r>
                        <a:rPr lang="es-PE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∕</m:t>
                      </m:r>
                      <m:sSub>
                        <m:sSubPr>
                          <m:ctrlP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1800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13" name="Rectángulo 12">
                <a:extLst>
                  <a:ext uri="{FF2B5EF4-FFF2-40B4-BE49-F238E27FC236}">
                    <a16:creationId xmlns:a16="http://schemas.microsoft.com/office/drawing/2014/main" id="{118CCB44-07AD-4884-A809-4D780FB30E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2145" y="3249514"/>
                <a:ext cx="1635641" cy="369332"/>
              </a:xfrm>
              <a:prstGeom prst="rect">
                <a:avLst/>
              </a:prstGeom>
              <a:blipFill>
                <a:blip r:embed="rId10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Imagen 13">
            <a:extLst>
              <a:ext uri="{FF2B5EF4-FFF2-40B4-BE49-F238E27FC236}">
                <a16:creationId xmlns:a16="http://schemas.microsoft.com/office/drawing/2014/main" id="{1B355A9F-7EED-4DF8-94FC-3733345D674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614979" y="2483069"/>
            <a:ext cx="1895475" cy="3562350"/>
          </a:xfrm>
          <a:prstGeom prst="rect">
            <a:avLst/>
          </a:prstGeom>
        </p:spPr>
      </p:pic>
      <p:grpSp>
        <p:nvGrpSpPr>
          <p:cNvPr id="16" name="Grupo 15">
            <a:extLst>
              <a:ext uri="{FF2B5EF4-FFF2-40B4-BE49-F238E27FC236}">
                <a16:creationId xmlns:a16="http://schemas.microsoft.com/office/drawing/2014/main" id="{9F3D53D2-E868-4BD1-98E8-3DD075A7653C}"/>
              </a:ext>
            </a:extLst>
          </p:cNvPr>
          <p:cNvGrpSpPr/>
          <p:nvPr/>
        </p:nvGrpSpPr>
        <p:grpSpPr>
          <a:xfrm>
            <a:off x="9307745" y="1497012"/>
            <a:ext cx="2569029" cy="1491242"/>
            <a:chOff x="9307745" y="1497012"/>
            <a:chExt cx="2569029" cy="149124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CuadroTexto 30">
                  <a:extLst>
                    <a:ext uri="{FF2B5EF4-FFF2-40B4-BE49-F238E27FC236}">
                      <a16:creationId xmlns:a16="http://schemas.microsoft.com/office/drawing/2014/main" id="{53E30D67-9E6D-487A-A0CE-25CA858BFEE1}"/>
                    </a:ext>
                  </a:extLst>
                </p:cNvPr>
                <p:cNvSpPr txBox="1"/>
                <p:nvPr/>
              </p:nvSpPr>
              <p:spPr>
                <a:xfrm>
                  <a:off x="10049350" y="2160364"/>
                  <a:ext cx="1031564" cy="51860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s-PE" sz="18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s-PE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num>
                          <m:den>
                            <m: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den>
                        </m:f>
                      </m:oMath>
                    </m:oMathPara>
                  </a14:m>
                  <a:endParaRPr lang="es-PE" sz="18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1" name="CuadroTexto 30">
                  <a:extLst>
                    <a:ext uri="{FF2B5EF4-FFF2-40B4-BE49-F238E27FC236}">
                      <a16:creationId xmlns:a16="http://schemas.microsoft.com/office/drawing/2014/main" id="{53E30D67-9E6D-487A-A0CE-25CA858BFEE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49350" y="2160364"/>
                  <a:ext cx="1031564" cy="518604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CuadroTexto 23">
                  <a:extLst>
                    <a:ext uri="{FF2B5EF4-FFF2-40B4-BE49-F238E27FC236}">
                      <a16:creationId xmlns:a16="http://schemas.microsoft.com/office/drawing/2014/main" id="{4A07C370-4C89-4325-B070-5CA4114AC228}"/>
                    </a:ext>
                  </a:extLst>
                </p:cNvPr>
                <p:cNvSpPr txBox="1"/>
                <p:nvPr/>
              </p:nvSpPr>
              <p:spPr>
                <a:xfrm>
                  <a:off x="9640400" y="1868971"/>
                  <a:ext cx="2034403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: 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𝐴𝑥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𝐵𝑦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es-PE" sz="1800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24" name="CuadroTexto 23">
                  <a:extLst>
                    <a:ext uri="{FF2B5EF4-FFF2-40B4-BE49-F238E27FC236}">
                      <a16:creationId xmlns:a16="http://schemas.microsoft.com/office/drawing/2014/main" id="{4A07C370-4C89-4325-B070-5CA4114AC22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40400" y="1868971"/>
                  <a:ext cx="2034403" cy="276999"/>
                </a:xfrm>
                <a:prstGeom prst="rect">
                  <a:avLst/>
                </a:prstGeom>
                <a:blipFill>
                  <a:blip r:embed="rId13"/>
                  <a:stretch>
                    <a:fillRect l="-1796" r="-2096" b="-35556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Nube 14">
              <a:extLst>
                <a:ext uri="{FF2B5EF4-FFF2-40B4-BE49-F238E27FC236}">
                  <a16:creationId xmlns:a16="http://schemas.microsoft.com/office/drawing/2014/main" id="{8E3DA1CE-CD57-4745-A9DE-099DD8C774C2}"/>
                </a:ext>
              </a:extLst>
            </p:cNvPr>
            <p:cNvSpPr/>
            <p:nvPr/>
          </p:nvSpPr>
          <p:spPr>
            <a:xfrm>
              <a:off x="9307745" y="1497012"/>
              <a:ext cx="2569029" cy="1491242"/>
            </a:xfrm>
            <a:prstGeom prst="clou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E"/>
            </a:p>
          </p:txBody>
        </p:sp>
      </p:grpSp>
      <p:sp>
        <p:nvSpPr>
          <p:cNvPr id="20" name="Nube 27">
            <a:extLst>
              <a:ext uri="{FF2B5EF4-FFF2-40B4-BE49-F238E27FC236}">
                <a16:creationId xmlns:a16="http://schemas.microsoft.com/office/drawing/2014/main" id="{38E7CCC5-451E-47D6-A0FA-FB5DE4C151F0}"/>
              </a:ext>
            </a:extLst>
          </p:cNvPr>
          <p:cNvSpPr/>
          <p:nvPr/>
        </p:nvSpPr>
        <p:spPr>
          <a:xfrm>
            <a:off x="5137785" y="4745048"/>
            <a:ext cx="1359799" cy="729111"/>
          </a:xfrm>
          <a:custGeom>
            <a:avLst/>
            <a:gdLst>
              <a:gd name="connsiteX0" fmla="*/ 3900 w 43200"/>
              <a:gd name="connsiteY0" fmla="*/ 14370 h 43200"/>
              <a:gd name="connsiteX1" fmla="*/ 5623 w 43200"/>
              <a:gd name="connsiteY1" fmla="*/ 6907 h 43200"/>
              <a:gd name="connsiteX2" fmla="*/ 14005 w 43200"/>
              <a:gd name="connsiteY2" fmla="*/ 5202 h 43200"/>
              <a:gd name="connsiteX3" fmla="*/ 22456 w 43200"/>
              <a:gd name="connsiteY3" fmla="*/ 3432 h 43200"/>
              <a:gd name="connsiteX4" fmla="*/ 25749 w 43200"/>
              <a:gd name="connsiteY4" fmla="*/ 200 h 43200"/>
              <a:gd name="connsiteX5" fmla="*/ 29833 w 43200"/>
              <a:gd name="connsiteY5" fmla="*/ 2481 h 43200"/>
              <a:gd name="connsiteX6" fmla="*/ 35463 w 43200"/>
              <a:gd name="connsiteY6" fmla="*/ 690 h 43200"/>
              <a:gd name="connsiteX7" fmla="*/ 38318 w 43200"/>
              <a:gd name="connsiteY7" fmla="*/ 5576 h 43200"/>
              <a:gd name="connsiteX8" fmla="*/ 41982 w 43200"/>
              <a:gd name="connsiteY8" fmla="*/ 10318 h 43200"/>
              <a:gd name="connsiteX9" fmla="*/ 41818 w 43200"/>
              <a:gd name="connsiteY9" fmla="*/ 15460 h 43200"/>
              <a:gd name="connsiteX10" fmla="*/ 43016 w 43200"/>
              <a:gd name="connsiteY10" fmla="*/ 23322 h 43200"/>
              <a:gd name="connsiteX11" fmla="*/ 37404 w 43200"/>
              <a:gd name="connsiteY11" fmla="*/ 30204 h 43200"/>
              <a:gd name="connsiteX12" fmla="*/ 35395 w 43200"/>
              <a:gd name="connsiteY12" fmla="*/ 36101 h 43200"/>
              <a:gd name="connsiteX13" fmla="*/ 28555 w 43200"/>
              <a:gd name="connsiteY13" fmla="*/ 36815 h 43200"/>
              <a:gd name="connsiteX14" fmla="*/ 23667 w 43200"/>
              <a:gd name="connsiteY14" fmla="*/ 43106 h 43200"/>
              <a:gd name="connsiteX15" fmla="*/ 16480 w 43200"/>
              <a:gd name="connsiteY15" fmla="*/ 39266 h 43200"/>
              <a:gd name="connsiteX16" fmla="*/ 5804 w 43200"/>
              <a:gd name="connsiteY16" fmla="*/ 35472 h 43200"/>
              <a:gd name="connsiteX17" fmla="*/ 1110 w 43200"/>
              <a:gd name="connsiteY17" fmla="*/ 31250 h 43200"/>
              <a:gd name="connsiteX18" fmla="*/ 2113 w 43200"/>
              <a:gd name="connsiteY18" fmla="*/ 25551 h 43200"/>
              <a:gd name="connsiteX19" fmla="*/ -5 w 43200"/>
              <a:gd name="connsiteY19" fmla="*/ 19704 h 43200"/>
              <a:gd name="connsiteX20" fmla="*/ 3863 w 43200"/>
              <a:gd name="connsiteY20" fmla="*/ 14507 h 43200"/>
              <a:gd name="connsiteX21" fmla="*/ 3900 w 43200"/>
              <a:gd name="connsiteY21" fmla="*/ 14370 h 43200"/>
              <a:gd name="connsiteX0" fmla="*/ 4693 w 43200"/>
              <a:gd name="connsiteY0" fmla="*/ 26177 h 43200"/>
              <a:gd name="connsiteX1" fmla="*/ 2160 w 43200"/>
              <a:gd name="connsiteY1" fmla="*/ 25380 h 43200"/>
              <a:gd name="connsiteX2" fmla="*/ 6928 w 43200"/>
              <a:gd name="connsiteY2" fmla="*/ 34899 h 43200"/>
              <a:gd name="connsiteX3" fmla="*/ 5820 w 43200"/>
              <a:gd name="connsiteY3" fmla="*/ 35280 h 43200"/>
              <a:gd name="connsiteX4" fmla="*/ 16478 w 43200"/>
              <a:gd name="connsiteY4" fmla="*/ 39090 h 43200"/>
              <a:gd name="connsiteX5" fmla="*/ 15810 w 43200"/>
              <a:gd name="connsiteY5" fmla="*/ 37350 h 43200"/>
              <a:gd name="connsiteX6" fmla="*/ 28827 w 43200"/>
              <a:gd name="connsiteY6" fmla="*/ 34751 h 43200"/>
              <a:gd name="connsiteX7" fmla="*/ 28560 w 43200"/>
              <a:gd name="connsiteY7" fmla="*/ 36660 h 43200"/>
              <a:gd name="connsiteX8" fmla="*/ 34129 w 43200"/>
              <a:gd name="connsiteY8" fmla="*/ 22954 h 43200"/>
              <a:gd name="connsiteX9" fmla="*/ 37380 w 43200"/>
              <a:gd name="connsiteY9" fmla="*/ 30090 h 43200"/>
              <a:gd name="connsiteX10" fmla="*/ 41798 w 43200"/>
              <a:gd name="connsiteY10" fmla="*/ 15354 h 43200"/>
              <a:gd name="connsiteX11" fmla="*/ 40350 w 43200"/>
              <a:gd name="connsiteY11" fmla="*/ 18030 h 43200"/>
              <a:gd name="connsiteX12" fmla="*/ 38324 w 43200"/>
              <a:gd name="connsiteY12" fmla="*/ 5426 h 43200"/>
              <a:gd name="connsiteX13" fmla="*/ 38400 w 43200"/>
              <a:gd name="connsiteY13" fmla="*/ 6690 h 43200"/>
              <a:gd name="connsiteX14" fmla="*/ 29078 w 43200"/>
              <a:gd name="connsiteY14" fmla="*/ 3952 h 43200"/>
              <a:gd name="connsiteX15" fmla="*/ 29820 w 43200"/>
              <a:gd name="connsiteY15" fmla="*/ 2340 h 43200"/>
              <a:gd name="connsiteX16" fmla="*/ 22141 w 43200"/>
              <a:gd name="connsiteY16" fmla="*/ 4720 h 43200"/>
              <a:gd name="connsiteX17" fmla="*/ 22500 w 43200"/>
              <a:gd name="connsiteY17" fmla="*/ 3330 h 43200"/>
              <a:gd name="connsiteX18" fmla="*/ 14000 w 43200"/>
              <a:gd name="connsiteY18" fmla="*/ 5192 h 43200"/>
              <a:gd name="connsiteX19" fmla="*/ 15300 w 43200"/>
              <a:gd name="connsiteY19" fmla="*/ 6540 h 43200"/>
              <a:gd name="connsiteX20" fmla="*/ 4127 w 43200"/>
              <a:gd name="connsiteY20" fmla="*/ 15789 h 43200"/>
              <a:gd name="connsiteX21" fmla="*/ 3900 w 43200"/>
              <a:gd name="connsiteY21" fmla="*/ 14370 h 43200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16" fmla="*/ 14036 w 43256"/>
              <a:gd name="connsiteY16" fmla="*/ 5051 h 43219"/>
              <a:gd name="connsiteX17" fmla="*/ 15336 w 43256"/>
              <a:gd name="connsiteY17" fmla="*/ 6399 h 43219"/>
              <a:gd name="connsiteX18" fmla="*/ 4163 w 43256"/>
              <a:gd name="connsiteY18" fmla="*/ 15648 h 43219"/>
              <a:gd name="connsiteX19" fmla="*/ 3936 w 43256"/>
              <a:gd name="connsiteY19" fmla="*/ 1422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16" fmla="*/ 14036 w 43256"/>
              <a:gd name="connsiteY16" fmla="*/ 5051 h 43219"/>
              <a:gd name="connsiteX17" fmla="*/ 15336 w 43256"/>
              <a:gd name="connsiteY17" fmla="*/ 639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22492 w 43256"/>
              <a:gd name="connsiteY2" fmla="*/ 3291 h 43219"/>
              <a:gd name="connsiteX3" fmla="*/ 25785 w 43256"/>
              <a:gd name="connsiteY3" fmla="*/ 59 h 43219"/>
              <a:gd name="connsiteX4" fmla="*/ 29869 w 43256"/>
              <a:gd name="connsiteY4" fmla="*/ 2340 h 43219"/>
              <a:gd name="connsiteX5" fmla="*/ 35499 w 43256"/>
              <a:gd name="connsiteY5" fmla="*/ 549 h 43219"/>
              <a:gd name="connsiteX6" fmla="*/ 38354 w 43256"/>
              <a:gd name="connsiteY6" fmla="*/ 5435 h 43219"/>
              <a:gd name="connsiteX7" fmla="*/ 42018 w 43256"/>
              <a:gd name="connsiteY7" fmla="*/ 10177 h 43219"/>
              <a:gd name="connsiteX8" fmla="*/ 41854 w 43256"/>
              <a:gd name="connsiteY8" fmla="*/ 15319 h 43219"/>
              <a:gd name="connsiteX9" fmla="*/ 43052 w 43256"/>
              <a:gd name="connsiteY9" fmla="*/ 23181 h 43219"/>
              <a:gd name="connsiteX10" fmla="*/ 37440 w 43256"/>
              <a:gd name="connsiteY10" fmla="*/ 30063 h 43219"/>
              <a:gd name="connsiteX11" fmla="*/ 35431 w 43256"/>
              <a:gd name="connsiteY11" fmla="*/ 35960 h 43219"/>
              <a:gd name="connsiteX12" fmla="*/ 28591 w 43256"/>
              <a:gd name="connsiteY12" fmla="*/ 36674 h 43219"/>
              <a:gd name="connsiteX13" fmla="*/ 23703 w 43256"/>
              <a:gd name="connsiteY13" fmla="*/ 42965 h 43219"/>
              <a:gd name="connsiteX14" fmla="*/ 16516 w 43256"/>
              <a:gd name="connsiteY14" fmla="*/ 39125 h 43219"/>
              <a:gd name="connsiteX15" fmla="*/ 5840 w 43256"/>
              <a:gd name="connsiteY15" fmla="*/ 35331 h 43219"/>
              <a:gd name="connsiteX16" fmla="*/ 1146 w 43256"/>
              <a:gd name="connsiteY16" fmla="*/ 31109 h 43219"/>
              <a:gd name="connsiteX17" fmla="*/ 2149 w 43256"/>
              <a:gd name="connsiteY17" fmla="*/ 25410 h 43219"/>
              <a:gd name="connsiteX18" fmla="*/ 31 w 43256"/>
              <a:gd name="connsiteY18" fmla="*/ 19563 h 43219"/>
              <a:gd name="connsiteX19" fmla="*/ 3899 w 43256"/>
              <a:gd name="connsiteY19" fmla="*/ 14366 h 43219"/>
              <a:gd name="connsiteX20" fmla="*/ 3936 w 43256"/>
              <a:gd name="connsiteY20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19" fmla="*/ 3936 w 43256"/>
              <a:gd name="connsiteY19" fmla="*/ 1422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19" fmla="*/ 8256 w 43256"/>
              <a:gd name="connsiteY19" fmla="*/ 18549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14366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3936 w 43256"/>
              <a:gd name="connsiteY0" fmla="*/ 14229 h 43219"/>
              <a:gd name="connsiteX1" fmla="*/ 22492 w 43256"/>
              <a:gd name="connsiteY1" fmla="*/ 3291 h 43219"/>
              <a:gd name="connsiteX2" fmla="*/ 25785 w 43256"/>
              <a:gd name="connsiteY2" fmla="*/ 59 h 43219"/>
              <a:gd name="connsiteX3" fmla="*/ 29869 w 43256"/>
              <a:gd name="connsiteY3" fmla="*/ 2340 h 43219"/>
              <a:gd name="connsiteX4" fmla="*/ 35499 w 43256"/>
              <a:gd name="connsiteY4" fmla="*/ 549 h 43219"/>
              <a:gd name="connsiteX5" fmla="*/ 38354 w 43256"/>
              <a:gd name="connsiteY5" fmla="*/ 5435 h 43219"/>
              <a:gd name="connsiteX6" fmla="*/ 42018 w 43256"/>
              <a:gd name="connsiteY6" fmla="*/ 10177 h 43219"/>
              <a:gd name="connsiteX7" fmla="*/ 41854 w 43256"/>
              <a:gd name="connsiteY7" fmla="*/ 15319 h 43219"/>
              <a:gd name="connsiteX8" fmla="*/ 43052 w 43256"/>
              <a:gd name="connsiteY8" fmla="*/ 23181 h 43219"/>
              <a:gd name="connsiteX9" fmla="*/ 37440 w 43256"/>
              <a:gd name="connsiteY9" fmla="*/ 30063 h 43219"/>
              <a:gd name="connsiteX10" fmla="*/ 35431 w 43256"/>
              <a:gd name="connsiteY10" fmla="*/ 35960 h 43219"/>
              <a:gd name="connsiteX11" fmla="*/ 28591 w 43256"/>
              <a:gd name="connsiteY11" fmla="*/ 36674 h 43219"/>
              <a:gd name="connsiteX12" fmla="*/ 23703 w 43256"/>
              <a:gd name="connsiteY12" fmla="*/ 42965 h 43219"/>
              <a:gd name="connsiteX13" fmla="*/ 16516 w 43256"/>
              <a:gd name="connsiteY13" fmla="*/ 39125 h 43219"/>
              <a:gd name="connsiteX14" fmla="*/ 5840 w 43256"/>
              <a:gd name="connsiteY14" fmla="*/ 35331 h 43219"/>
              <a:gd name="connsiteX15" fmla="*/ 1146 w 43256"/>
              <a:gd name="connsiteY15" fmla="*/ 31109 h 43219"/>
              <a:gd name="connsiteX16" fmla="*/ 2149 w 43256"/>
              <a:gd name="connsiteY16" fmla="*/ 25410 h 43219"/>
              <a:gd name="connsiteX17" fmla="*/ 31 w 43256"/>
              <a:gd name="connsiteY17" fmla="*/ 19563 h 43219"/>
              <a:gd name="connsiteX18" fmla="*/ 3899 w 43256"/>
              <a:gd name="connsiteY18" fmla="*/ 6005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2492 w 43256"/>
              <a:gd name="connsiteY0" fmla="*/ 3291 h 43219"/>
              <a:gd name="connsiteX1" fmla="*/ 25785 w 43256"/>
              <a:gd name="connsiteY1" fmla="*/ 59 h 43219"/>
              <a:gd name="connsiteX2" fmla="*/ 29869 w 43256"/>
              <a:gd name="connsiteY2" fmla="*/ 2340 h 43219"/>
              <a:gd name="connsiteX3" fmla="*/ 35499 w 43256"/>
              <a:gd name="connsiteY3" fmla="*/ 549 h 43219"/>
              <a:gd name="connsiteX4" fmla="*/ 38354 w 43256"/>
              <a:gd name="connsiteY4" fmla="*/ 5435 h 43219"/>
              <a:gd name="connsiteX5" fmla="*/ 42018 w 43256"/>
              <a:gd name="connsiteY5" fmla="*/ 10177 h 43219"/>
              <a:gd name="connsiteX6" fmla="*/ 41854 w 43256"/>
              <a:gd name="connsiteY6" fmla="*/ 15319 h 43219"/>
              <a:gd name="connsiteX7" fmla="*/ 43052 w 43256"/>
              <a:gd name="connsiteY7" fmla="*/ 23181 h 43219"/>
              <a:gd name="connsiteX8" fmla="*/ 37440 w 43256"/>
              <a:gd name="connsiteY8" fmla="*/ 30063 h 43219"/>
              <a:gd name="connsiteX9" fmla="*/ 35431 w 43256"/>
              <a:gd name="connsiteY9" fmla="*/ 35960 h 43219"/>
              <a:gd name="connsiteX10" fmla="*/ 28591 w 43256"/>
              <a:gd name="connsiteY10" fmla="*/ 36674 h 43219"/>
              <a:gd name="connsiteX11" fmla="*/ 23703 w 43256"/>
              <a:gd name="connsiteY11" fmla="*/ 42965 h 43219"/>
              <a:gd name="connsiteX12" fmla="*/ 16516 w 43256"/>
              <a:gd name="connsiteY12" fmla="*/ 39125 h 43219"/>
              <a:gd name="connsiteX13" fmla="*/ 5840 w 43256"/>
              <a:gd name="connsiteY13" fmla="*/ 35331 h 43219"/>
              <a:gd name="connsiteX14" fmla="*/ 1146 w 43256"/>
              <a:gd name="connsiteY14" fmla="*/ 31109 h 43219"/>
              <a:gd name="connsiteX15" fmla="*/ 2149 w 43256"/>
              <a:gd name="connsiteY15" fmla="*/ 25410 h 43219"/>
              <a:gd name="connsiteX16" fmla="*/ 31 w 43256"/>
              <a:gd name="connsiteY16" fmla="*/ 19563 h 43219"/>
              <a:gd name="connsiteX17" fmla="*/ 3899 w 43256"/>
              <a:gd name="connsiteY17" fmla="*/ 6005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2492 w 43256"/>
              <a:gd name="connsiteY0" fmla="*/ 3291 h 43219"/>
              <a:gd name="connsiteX1" fmla="*/ 25785 w 43256"/>
              <a:gd name="connsiteY1" fmla="*/ 59 h 43219"/>
              <a:gd name="connsiteX2" fmla="*/ 29869 w 43256"/>
              <a:gd name="connsiteY2" fmla="*/ 2340 h 43219"/>
              <a:gd name="connsiteX3" fmla="*/ 35499 w 43256"/>
              <a:gd name="connsiteY3" fmla="*/ 549 h 43219"/>
              <a:gd name="connsiteX4" fmla="*/ 38354 w 43256"/>
              <a:gd name="connsiteY4" fmla="*/ 5435 h 43219"/>
              <a:gd name="connsiteX5" fmla="*/ 42018 w 43256"/>
              <a:gd name="connsiteY5" fmla="*/ 10177 h 43219"/>
              <a:gd name="connsiteX6" fmla="*/ 41854 w 43256"/>
              <a:gd name="connsiteY6" fmla="*/ 15319 h 43219"/>
              <a:gd name="connsiteX7" fmla="*/ 43052 w 43256"/>
              <a:gd name="connsiteY7" fmla="*/ 23181 h 43219"/>
              <a:gd name="connsiteX8" fmla="*/ 37440 w 43256"/>
              <a:gd name="connsiteY8" fmla="*/ 30063 h 43219"/>
              <a:gd name="connsiteX9" fmla="*/ 35431 w 43256"/>
              <a:gd name="connsiteY9" fmla="*/ 35960 h 43219"/>
              <a:gd name="connsiteX10" fmla="*/ 28591 w 43256"/>
              <a:gd name="connsiteY10" fmla="*/ 36674 h 43219"/>
              <a:gd name="connsiteX11" fmla="*/ 23703 w 43256"/>
              <a:gd name="connsiteY11" fmla="*/ 42965 h 43219"/>
              <a:gd name="connsiteX12" fmla="*/ 16516 w 43256"/>
              <a:gd name="connsiteY12" fmla="*/ 39125 h 43219"/>
              <a:gd name="connsiteX13" fmla="*/ 5840 w 43256"/>
              <a:gd name="connsiteY13" fmla="*/ 35331 h 43219"/>
              <a:gd name="connsiteX14" fmla="*/ 1146 w 43256"/>
              <a:gd name="connsiteY14" fmla="*/ 31109 h 43219"/>
              <a:gd name="connsiteX15" fmla="*/ 2149 w 43256"/>
              <a:gd name="connsiteY15" fmla="*/ 25410 h 43219"/>
              <a:gd name="connsiteX16" fmla="*/ 31 w 43256"/>
              <a:gd name="connsiteY16" fmla="*/ 19563 h 43219"/>
              <a:gd name="connsiteX0" fmla="*/ 6964 w 43256"/>
              <a:gd name="connsiteY0" fmla="*/ 34758 h 43219"/>
              <a:gd name="connsiteX1" fmla="*/ 5856 w 43256"/>
              <a:gd name="connsiteY1" fmla="*/ 35139 h 43219"/>
              <a:gd name="connsiteX2" fmla="*/ 16514 w 43256"/>
              <a:gd name="connsiteY2" fmla="*/ 38949 h 43219"/>
              <a:gd name="connsiteX3" fmla="*/ 15846 w 43256"/>
              <a:gd name="connsiteY3" fmla="*/ 37209 h 43219"/>
              <a:gd name="connsiteX4" fmla="*/ 28863 w 43256"/>
              <a:gd name="connsiteY4" fmla="*/ 34610 h 43219"/>
              <a:gd name="connsiteX5" fmla="*/ 28596 w 43256"/>
              <a:gd name="connsiteY5" fmla="*/ 36519 h 43219"/>
              <a:gd name="connsiteX6" fmla="*/ 34165 w 43256"/>
              <a:gd name="connsiteY6" fmla="*/ 22813 h 43219"/>
              <a:gd name="connsiteX7" fmla="*/ 37416 w 43256"/>
              <a:gd name="connsiteY7" fmla="*/ 2994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0" fmla="*/ 21521 w 42285"/>
              <a:gd name="connsiteY0" fmla="*/ 3291 h 43219"/>
              <a:gd name="connsiteX1" fmla="*/ 24814 w 42285"/>
              <a:gd name="connsiteY1" fmla="*/ 59 h 43219"/>
              <a:gd name="connsiteX2" fmla="*/ 28898 w 42285"/>
              <a:gd name="connsiteY2" fmla="*/ 2340 h 43219"/>
              <a:gd name="connsiteX3" fmla="*/ 34528 w 42285"/>
              <a:gd name="connsiteY3" fmla="*/ 549 h 43219"/>
              <a:gd name="connsiteX4" fmla="*/ 37383 w 42285"/>
              <a:gd name="connsiteY4" fmla="*/ 5435 h 43219"/>
              <a:gd name="connsiteX5" fmla="*/ 41047 w 42285"/>
              <a:gd name="connsiteY5" fmla="*/ 10177 h 43219"/>
              <a:gd name="connsiteX6" fmla="*/ 40883 w 42285"/>
              <a:gd name="connsiteY6" fmla="*/ 15319 h 43219"/>
              <a:gd name="connsiteX7" fmla="*/ 42081 w 42285"/>
              <a:gd name="connsiteY7" fmla="*/ 23181 h 43219"/>
              <a:gd name="connsiteX8" fmla="*/ 36469 w 42285"/>
              <a:gd name="connsiteY8" fmla="*/ 30063 h 43219"/>
              <a:gd name="connsiteX9" fmla="*/ 34460 w 42285"/>
              <a:gd name="connsiteY9" fmla="*/ 35960 h 43219"/>
              <a:gd name="connsiteX10" fmla="*/ 27620 w 42285"/>
              <a:gd name="connsiteY10" fmla="*/ 36674 h 43219"/>
              <a:gd name="connsiteX11" fmla="*/ 22732 w 42285"/>
              <a:gd name="connsiteY11" fmla="*/ 42965 h 43219"/>
              <a:gd name="connsiteX12" fmla="*/ 15545 w 42285"/>
              <a:gd name="connsiteY12" fmla="*/ 39125 h 43219"/>
              <a:gd name="connsiteX13" fmla="*/ 4869 w 42285"/>
              <a:gd name="connsiteY13" fmla="*/ 35331 h 43219"/>
              <a:gd name="connsiteX14" fmla="*/ 175 w 42285"/>
              <a:gd name="connsiteY14" fmla="*/ 31109 h 43219"/>
              <a:gd name="connsiteX15" fmla="*/ 1178 w 42285"/>
              <a:gd name="connsiteY15" fmla="*/ 25410 h 43219"/>
              <a:gd name="connsiteX0" fmla="*/ 5993 w 42285"/>
              <a:gd name="connsiteY0" fmla="*/ 34758 h 43219"/>
              <a:gd name="connsiteX1" fmla="*/ 4885 w 42285"/>
              <a:gd name="connsiteY1" fmla="*/ 35139 h 43219"/>
              <a:gd name="connsiteX2" fmla="*/ 15543 w 42285"/>
              <a:gd name="connsiteY2" fmla="*/ 38949 h 43219"/>
              <a:gd name="connsiteX3" fmla="*/ 14875 w 42285"/>
              <a:gd name="connsiteY3" fmla="*/ 37209 h 43219"/>
              <a:gd name="connsiteX4" fmla="*/ 27892 w 42285"/>
              <a:gd name="connsiteY4" fmla="*/ 34610 h 43219"/>
              <a:gd name="connsiteX5" fmla="*/ 27625 w 42285"/>
              <a:gd name="connsiteY5" fmla="*/ 36519 h 43219"/>
              <a:gd name="connsiteX6" fmla="*/ 33194 w 42285"/>
              <a:gd name="connsiteY6" fmla="*/ 22813 h 43219"/>
              <a:gd name="connsiteX7" fmla="*/ 36445 w 42285"/>
              <a:gd name="connsiteY7" fmla="*/ 29949 h 43219"/>
              <a:gd name="connsiteX8" fmla="*/ 40863 w 42285"/>
              <a:gd name="connsiteY8" fmla="*/ 15213 h 43219"/>
              <a:gd name="connsiteX9" fmla="*/ 39415 w 42285"/>
              <a:gd name="connsiteY9" fmla="*/ 17889 h 43219"/>
              <a:gd name="connsiteX10" fmla="*/ 37389 w 42285"/>
              <a:gd name="connsiteY10" fmla="*/ 5285 h 43219"/>
              <a:gd name="connsiteX11" fmla="*/ 37465 w 42285"/>
              <a:gd name="connsiteY11" fmla="*/ 6549 h 43219"/>
              <a:gd name="connsiteX12" fmla="*/ 28143 w 42285"/>
              <a:gd name="connsiteY12" fmla="*/ 3811 h 43219"/>
              <a:gd name="connsiteX13" fmla="*/ 28885 w 42285"/>
              <a:gd name="connsiteY13" fmla="*/ 2199 h 43219"/>
              <a:gd name="connsiteX14" fmla="*/ 21206 w 42285"/>
              <a:gd name="connsiteY14" fmla="*/ 4579 h 43219"/>
              <a:gd name="connsiteX15" fmla="*/ 21565 w 42285"/>
              <a:gd name="connsiteY15" fmla="*/ 3189 h 43219"/>
              <a:gd name="connsiteX0" fmla="*/ 21346 w 42110"/>
              <a:gd name="connsiteY0" fmla="*/ 3291 h 43219"/>
              <a:gd name="connsiteX1" fmla="*/ 24639 w 42110"/>
              <a:gd name="connsiteY1" fmla="*/ 59 h 43219"/>
              <a:gd name="connsiteX2" fmla="*/ 28723 w 42110"/>
              <a:gd name="connsiteY2" fmla="*/ 2340 h 43219"/>
              <a:gd name="connsiteX3" fmla="*/ 34353 w 42110"/>
              <a:gd name="connsiteY3" fmla="*/ 549 h 43219"/>
              <a:gd name="connsiteX4" fmla="*/ 37208 w 42110"/>
              <a:gd name="connsiteY4" fmla="*/ 5435 h 43219"/>
              <a:gd name="connsiteX5" fmla="*/ 40872 w 42110"/>
              <a:gd name="connsiteY5" fmla="*/ 10177 h 43219"/>
              <a:gd name="connsiteX6" fmla="*/ 40708 w 42110"/>
              <a:gd name="connsiteY6" fmla="*/ 15319 h 43219"/>
              <a:gd name="connsiteX7" fmla="*/ 41906 w 42110"/>
              <a:gd name="connsiteY7" fmla="*/ 23181 h 43219"/>
              <a:gd name="connsiteX8" fmla="*/ 36294 w 42110"/>
              <a:gd name="connsiteY8" fmla="*/ 30063 h 43219"/>
              <a:gd name="connsiteX9" fmla="*/ 34285 w 42110"/>
              <a:gd name="connsiteY9" fmla="*/ 35960 h 43219"/>
              <a:gd name="connsiteX10" fmla="*/ 27445 w 42110"/>
              <a:gd name="connsiteY10" fmla="*/ 36674 h 43219"/>
              <a:gd name="connsiteX11" fmla="*/ 22557 w 42110"/>
              <a:gd name="connsiteY11" fmla="*/ 42965 h 43219"/>
              <a:gd name="connsiteX12" fmla="*/ 15370 w 42110"/>
              <a:gd name="connsiteY12" fmla="*/ 39125 h 43219"/>
              <a:gd name="connsiteX13" fmla="*/ 4694 w 42110"/>
              <a:gd name="connsiteY13" fmla="*/ 35331 h 43219"/>
              <a:gd name="connsiteX14" fmla="*/ 0 w 42110"/>
              <a:gd name="connsiteY14" fmla="*/ 31109 h 43219"/>
              <a:gd name="connsiteX0" fmla="*/ 5818 w 42110"/>
              <a:gd name="connsiteY0" fmla="*/ 34758 h 43219"/>
              <a:gd name="connsiteX1" fmla="*/ 4710 w 42110"/>
              <a:gd name="connsiteY1" fmla="*/ 35139 h 43219"/>
              <a:gd name="connsiteX2" fmla="*/ 15368 w 42110"/>
              <a:gd name="connsiteY2" fmla="*/ 38949 h 43219"/>
              <a:gd name="connsiteX3" fmla="*/ 14700 w 42110"/>
              <a:gd name="connsiteY3" fmla="*/ 37209 h 43219"/>
              <a:gd name="connsiteX4" fmla="*/ 27717 w 42110"/>
              <a:gd name="connsiteY4" fmla="*/ 34610 h 43219"/>
              <a:gd name="connsiteX5" fmla="*/ 27450 w 42110"/>
              <a:gd name="connsiteY5" fmla="*/ 36519 h 43219"/>
              <a:gd name="connsiteX6" fmla="*/ 33019 w 42110"/>
              <a:gd name="connsiteY6" fmla="*/ 22813 h 43219"/>
              <a:gd name="connsiteX7" fmla="*/ 36270 w 42110"/>
              <a:gd name="connsiteY7" fmla="*/ 29949 h 43219"/>
              <a:gd name="connsiteX8" fmla="*/ 40688 w 42110"/>
              <a:gd name="connsiteY8" fmla="*/ 15213 h 43219"/>
              <a:gd name="connsiteX9" fmla="*/ 39240 w 42110"/>
              <a:gd name="connsiteY9" fmla="*/ 17889 h 43219"/>
              <a:gd name="connsiteX10" fmla="*/ 37214 w 42110"/>
              <a:gd name="connsiteY10" fmla="*/ 5285 h 43219"/>
              <a:gd name="connsiteX11" fmla="*/ 37290 w 42110"/>
              <a:gd name="connsiteY11" fmla="*/ 6549 h 43219"/>
              <a:gd name="connsiteX12" fmla="*/ 27968 w 42110"/>
              <a:gd name="connsiteY12" fmla="*/ 3811 h 43219"/>
              <a:gd name="connsiteX13" fmla="*/ 28710 w 42110"/>
              <a:gd name="connsiteY13" fmla="*/ 2199 h 43219"/>
              <a:gd name="connsiteX14" fmla="*/ 21031 w 42110"/>
              <a:gd name="connsiteY14" fmla="*/ 4579 h 43219"/>
              <a:gd name="connsiteX15" fmla="*/ 21390 w 42110"/>
              <a:gd name="connsiteY15" fmla="*/ 3189 h 43219"/>
              <a:gd name="connsiteX0" fmla="*/ 16652 w 37416"/>
              <a:gd name="connsiteY0" fmla="*/ 3291 h 43219"/>
              <a:gd name="connsiteX1" fmla="*/ 19945 w 37416"/>
              <a:gd name="connsiteY1" fmla="*/ 59 h 43219"/>
              <a:gd name="connsiteX2" fmla="*/ 24029 w 37416"/>
              <a:gd name="connsiteY2" fmla="*/ 2340 h 43219"/>
              <a:gd name="connsiteX3" fmla="*/ 29659 w 37416"/>
              <a:gd name="connsiteY3" fmla="*/ 549 h 43219"/>
              <a:gd name="connsiteX4" fmla="*/ 32514 w 37416"/>
              <a:gd name="connsiteY4" fmla="*/ 5435 h 43219"/>
              <a:gd name="connsiteX5" fmla="*/ 36178 w 37416"/>
              <a:gd name="connsiteY5" fmla="*/ 10177 h 43219"/>
              <a:gd name="connsiteX6" fmla="*/ 36014 w 37416"/>
              <a:gd name="connsiteY6" fmla="*/ 15319 h 43219"/>
              <a:gd name="connsiteX7" fmla="*/ 37212 w 37416"/>
              <a:gd name="connsiteY7" fmla="*/ 23181 h 43219"/>
              <a:gd name="connsiteX8" fmla="*/ 31600 w 37416"/>
              <a:gd name="connsiteY8" fmla="*/ 30063 h 43219"/>
              <a:gd name="connsiteX9" fmla="*/ 29591 w 37416"/>
              <a:gd name="connsiteY9" fmla="*/ 35960 h 43219"/>
              <a:gd name="connsiteX10" fmla="*/ 22751 w 37416"/>
              <a:gd name="connsiteY10" fmla="*/ 36674 h 43219"/>
              <a:gd name="connsiteX11" fmla="*/ 17863 w 37416"/>
              <a:gd name="connsiteY11" fmla="*/ 42965 h 43219"/>
              <a:gd name="connsiteX12" fmla="*/ 10676 w 37416"/>
              <a:gd name="connsiteY12" fmla="*/ 39125 h 43219"/>
              <a:gd name="connsiteX13" fmla="*/ 0 w 37416"/>
              <a:gd name="connsiteY13" fmla="*/ 35331 h 43219"/>
              <a:gd name="connsiteX0" fmla="*/ 1124 w 37416"/>
              <a:gd name="connsiteY0" fmla="*/ 34758 h 43219"/>
              <a:gd name="connsiteX1" fmla="*/ 16 w 37416"/>
              <a:gd name="connsiteY1" fmla="*/ 35139 h 43219"/>
              <a:gd name="connsiteX2" fmla="*/ 10674 w 37416"/>
              <a:gd name="connsiteY2" fmla="*/ 38949 h 43219"/>
              <a:gd name="connsiteX3" fmla="*/ 10006 w 37416"/>
              <a:gd name="connsiteY3" fmla="*/ 37209 h 43219"/>
              <a:gd name="connsiteX4" fmla="*/ 23023 w 37416"/>
              <a:gd name="connsiteY4" fmla="*/ 34610 h 43219"/>
              <a:gd name="connsiteX5" fmla="*/ 22756 w 37416"/>
              <a:gd name="connsiteY5" fmla="*/ 36519 h 43219"/>
              <a:gd name="connsiteX6" fmla="*/ 28325 w 37416"/>
              <a:gd name="connsiteY6" fmla="*/ 22813 h 43219"/>
              <a:gd name="connsiteX7" fmla="*/ 31576 w 37416"/>
              <a:gd name="connsiteY7" fmla="*/ 29949 h 43219"/>
              <a:gd name="connsiteX8" fmla="*/ 35994 w 37416"/>
              <a:gd name="connsiteY8" fmla="*/ 15213 h 43219"/>
              <a:gd name="connsiteX9" fmla="*/ 34546 w 37416"/>
              <a:gd name="connsiteY9" fmla="*/ 17889 h 43219"/>
              <a:gd name="connsiteX10" fmla="*/ 32520 w 37416"/>
              <a:gd name="connsiteY10" fmla="*/ 5285 h 43219"/>
              <a:gd name="connsiteX11" fmla="*/ 32596 w 37416"/>
              <a:gd name="connsiteY11" fmla="*/ 6549 h 43219"/>
              <a:gd name="connsiteX12" fmla="*/ 23274 w 37416"/>
              <a:gd name="connsiteY12" fmla="*/ 3811 h 43219"/>
              <a:gd name="connsiteX13" fmla="*/ 24016 w 37416"/>
              <a:gd name="connsiteY13" fmla="*/ 2199 h 43219"/>
              <a:gd name="connsiteX14" fmla="*/ 16337 w 37416"/>
              <a:gd name="connsiteY14" fmla="*/ 4579 h 43219"/>
              <a:gd name="connsiteX15" fmla="*/ 16696 w 37416"/>
              <a:gd name="connsiteY15" fmla="*/ 3189 h 43219"/>
              <a:gd name="connsiteX0" fmla="*/ 16652 w 37416"/>
              <a:gd name="connsiteY0" fmla="*/ 3291 h 43219"/>
              <a:gd name="connsiteX1" fmla="*/ 19945 w 37416"/>
              <a:gd name="connsiteY1" fmla="*/ 59 h 43219"/>
              <a:gd name="connsiteX2" fmla="*/ 24029 w 37416"/>
              <a:gd name="connsiteY2" fmla="*/ 2340 h 43219"/>
              <a:gd name="connsiteX3" fmla="*/ 29659 w 37416"/>
              <a:gd name="connsiteY3" fmla="*/ 549 h 43219"/>
              <a:gd name="connsiteX4" fmla="*/ 32514 w 37416"/>
              <a:gd name="connsiteY4" fmla="*/ 5435 h 43219"/>
              <a:gd name="connsiteX5" fmla="*/ 36178 w 37416"/>
              <a:gd name="connsiteY5" fmla="*/ 10177 h 43219"/>
              <a:gd name="connsiteX6" fmla="*/ 36014 w 37416"/>
              <a:gd name="connsiteY6" fmla="*/ 15319 h 43219"/>
              <a:gd name="connsiteX7" fmla="*/ 37212 w 37416"/>
              <a:gd name="connsiteY7" fmla="*/ 23181 h 43219"/>
              <a:gd name="connsiteX8" fmla="*/ 31600 w 37416"/>
              <a:gd name="connsiteY8" fmla="*/ 30063 h 43219"/>
              <a:gd name="connsiteX9" fmla="*/ 29591 w 37416"/>
              <a:gd name="connsiteY9" fmla="*/ 35960 h 43219"/>
              <a:gd name="connsiteX10" fmla="*/ 22751 w 37416"/>
              <a:gd name="connsiteY10" fmla="*/ 36674 h 43219"/>
              <a:gd name="connsiteX11" fmla="*/ 17863 w 37416"/>
              <a:gd name="connsiteY11" fmla="*/ 42965 h 43219"/>
              <a:gd name="connsiteX12" fmla="*/ 10676 w 37416"/>
              <a:gd name="connsiteY12" fmla="*/ 39125 h 43219"/>
              <a:gd name="connsiteX13" fmla="*/ 0 w 37416"/>
              <a:gd name="connsiteY13" fmla="*/ 35331 h 43219"/>
              <a:gd name="connsiteX0" fmla="*/ 10674 w 37416"/>
              <a:gd name="connsiteY0" fmla="*/ 38949 h 43219"/>
              <a:gd name="connsiteX1" fmla="*/ 10006 w 37416"/>
              <a:gd name="connsiteY1" fmla="*/ 37209 h 43219"/>
              <a:gd name="connsiteX2" fmla="*/ 23023 w 37416"/>
              <a:gd name="connsiteY2" fmla="*/ 34610 h 43219"/>
              <a:gd name="connsiteX3" fmla="*/ 22756 w 37416"/>
              <a:gd name="connsiteY3" fmla="*/ 36519 h 43219"/>
              <a:gd name="connsiteX4" fmla="*/ 28325 w 37416"/>
              <a:gd name="connsiteY4" fmla="*/ 22813 h 43219"/>
              <a:gd name="connsiteX5" fmla="*/ 31576 w 37416"/>
              <a:gd name="connsiteY5" fmla="*/ 29949 h 43219"/>
              <a:gd name="connsiteX6" fmla="*/ 35994 w 37416"/>
              <a:gd name="connsiteY6" fmla="*/ 15213 h 43219"/>
              <a:gd name="connsiteX7" fmla="*/ 34546 w 37416"/>
              <a:gd name="connsiteY7" fmla="*/ 17889 h 43219"/>
              <a:gd name="connsiteX8" fmla="*/ 32520 w 37416"/>
              <a:gd name="connsiteY8" fmla="*/ 5285 h 43219"/>
              <a:gd name="connsiteX9" fmla="*/ 32596 w 37416"/>
              <a:gd name="connsiteY9" fmla="*/ 6549 h 43219"/>
              <a:gd name="connsiteX10" fmla="*/ 23274 w 37416"/>
              <a:gd name="connsiteY10" fmla="*/ 3811 h 43219"/>
              <a:gd name="connsiteX11" fmla="*/ 24016 w 37416"/>
              <a:gd name="connsiteY11" fmla="*/ 2199 h 43219"/>
              <a:gd name="connsiteX12" fmla="*/ 16337 w 37416"/>
              <a:gd name="connsiteY12" fmla="*/ 4579 h 43219"/>
              <a:gd name="connsiteX13" fmla="*/ 16696 w 37416"/>
              <a:gd name="connsiteY13" fmla="*/ 3189 h 43219"/>
              <a:gd name="connsiteX0" fmla="*/ 6646 w 27410"/>
              <a:gd name="connsiteY0" fmla="*/ 3291 h 43219"/>
              <a:gd name="connsiteX1" fmla="*/ 9939 w 27410"/>
              <a:gd name="connsiteY1" fmla="*/ 59 h 43219"/>
              <a:gd name="connsiteX2" fmla="*/ 14023 w 27410"/>
              <a:gd name="connsiteY2" fmla="*/ 2340 h 43219"/>
              <a:gd name="connsiteX3" fmla="*/ 19653 w 27410"/>
              <a:gd name="connsiteY3" fmla="*/ 549 h 43219"/>
              <a:gd name="connsiteX4" fmla="*/ 22508 w 27410"/>
              <a:gd name="connsiteY4" fmla="*/ 5435 h 43219"/>
              <a:gd name="connsiteX5" fmla="*/ 26172 w 27410"/>
              <a:gd name="connsiteY5" fmla="*/ 10177 h 43219"/>
              <a:gd name="connsiteX6" fmla="*/ 26008 w 27410"/>
              <a:gd name="connsiteY6" fmla="*/ 15319 h 43219"/>
              <a:gd name="connsiteX7" fmla="*/ 27206 w 27410"/>
              <a:gd name="connsiteY7" fmla="*/ 23181 h 43219"/>
              <a:gd name="connsiteX8" fmla="*/ 21594 w 27410"/>
              <a:gd name="connsiteY8" fmla="*/ 30063 h 43219"/>
              <a:gd name="connsiteX9" fmla="*/ 19585 w 27410"/>
              <a:gd name="connsiteY9" fmla="*/ 35960 h 43219"/>
              <a:gd name="connsiteX10" fmla="*/ 12745 w 27410"/>
              <a:gd name="connsiteY10" fmla="*/ 36674 h 43219"/>
              <a:gd name="connsiteX11" fmla="*/ 7857 w 27410"/>
              <a:gd name="connsiteY11" fmla="*/ 42965 h 43219"/>
              <a:gd name="connsiteX12" fmla="*/ 670 w 27410"/>
              <a:gd name="connsiteY12" fmla="*/ 39125 h 43219"/>
              <a:gd name="connsiteX0" fmla="*/ 668 w 27410"/>
              <a:gd name="connsiteY0" fmla="*/ 38949 h 43219"/>
              <a:gd name="connsiteX1" fmla="*/ 0 w 27410"/>
              <a:gd name="connsiteY1" fmla="*/ 37209 h 43219"/>
              <a:gd name="connsiteX2" fmla="*/ 13017 w 27410"/>
              <a:gd name="connsiteY2" fmla="*/ 34610 h 43219"/>
              <a:gd name="connsiteX3" fmla="*/ 12750 w 27410"/>
              <a:gd name="connsiteY3" fmla="*/ 36519 h 43219"/>
              <a:gd name="connsiteX4" fmla="*/ 18319 w 27410"/>
              <a:gd name="connsiteY4" fmla="*/ 22813 h 43219"/>
              <a:gd name="connsiteX5" fmla="*/ 21570 w 27410"/>
              <a:gd name="connsiteY5" fmla="*/ 29949 h 43219"/>
              <a:gd name="connsiteX6" fmla="*/ 25988 w 27410"/>
              <a:gd name="connsiteY6" fmla="*/ 15213 h 43219"/>
              <a:gd name="connsiteX7" fmla="*/ 24540 w 27410"/>
              <a:gd name="connsiteY7" fmla="*/ 17889 h 43219"/>
              <a:gd name="connsiteX8" fmla="*/ 22514 w 27410"/>
              <a:gd name="connsiteY8" fmla="*/ 5285 h 43219"/>
              <a:gd name="connsiteX9" fmla="*/ 22590 w 27410"/>
              <a:gd name="connsiteY9" fmla="*/ 6549 h 43219"/>
              <a:gd name="connsiteX10" fmla="*/ 13268 w 27410"/>
              <a:gd name="connsiteY10" fmla="*/ 3811 h 43219"/>
              <a:gd name="connsiteX11" fmla="*/ 14010 w 27410"/>
              <a:gd name="connsiteY11" fmla="*/ 2199 h 43219"/>
              <a:gd name="connsiteX12" fmla="*/ 6331 w 27410"/>
              <a:gd name="connsiteY12" fmla="*/ 4579 h 43219"/>
              <a:gd name="connsiteX13" fmla="*/ 6690 w 27410"/>
              <a:gd name="connsiteY13" fmla="*/ 3189 h 43219"/>
              <a:gd name="connsiteX0" fmla="*/ 53330 w 74094"/>
              <a:gd name="connsiteY0" fmla="*/ 3291 h 43219"/>
              <a:gd name="connsiteX1" fmla="*/ 56623 w 74094"/>
              <a:gd name="connsiteY1" fmla="*/ 59 h 43219"/>
              <a:gd name="connsiteX2" fmla="*/ 60707 w 74094"/>
              <a:gd name="connsiteY2" fmla="*/ 2340 h 43219"/>
              <a:gd name="connsiteX3" fmla="*/ 66337 w 74094"/>
              <a:gd name="connsiteY3" fmla="*/ 549 h 43219"/>
              <a:gd name="connsiteX4" fmla="*/ 69192 w 74094"/>
              <a:gd name="connsiteY4" fmla="*/ 5435 h 43219"/>
              <a:gd name="connsiteX5" fmla="*/ 72856 w 74094"/>
              <a:gd name="connsiteY5" fmla="*/ 10177 h 43219"/>
              <a:gd name="connsiteX6" fmla="*/ 72692 w 74094"/>
              <a:gd name="connsiteY6" fmla="*/ 15319 h 43219"/>
              <a:gd name="connsiteX7" fmla="*/ 73890 w 74094"/>
              <a:gd name="connsiteY7" fmla="*/ 23181 h 43219"/>
              <a:gd name="connsiteX8" fmla="*/ 68278 w 74094"/>
              <a:gd name="connsiteY8" fmla="*/ 30063 h 43219"/>
              <a:gd name="connsiteX9" fmla="*/ 66269 w 74094"/>
              <a:gd name="connsiteY9" fmla="*/ 35960 h 43219"/>
              <a:gd name="connsiteX10" fmla="*/ 59429 w 74094"/>
              <a:gd name="connsiteY10" fmla="*/ 36674 h 43219"/>
              <a:gd name="connsiteX11" fmla="*/ 54541 w 74094"/>
              <a:gd name="connsiteY11" fmla="*/ 42965 h 43219"/>
              <a:gd name="connsiteX12" fmla="*/ 47354 w 74094"/>
              <a:gd name="connsiteY12" fmla="*/ 39125 h 43219"/>
              <a:gd name="connsiteX0" fmla="*/ 47352 w 74094"/>
              <a:gd name="connsiteY0" fmla="*/ 38949 h 43219"/>
              <a:gd name="connsiteX1" fmla="*/ 0 w 74094"/>
              <a:gd name="connsiteY1" fmla="*/ 38603 h 43219"/>
              <a:gd name="connsiteX2" fmla="*/ 59701 w 74094"/>
              <a:gd name="connsiteY2" fmla="*/ 34610 h 43219"/>
              <a:gd name="connsiteX3" fmla="*/ 59434 w 74094"/>
              <a:gd name="connsiteY3" fmla="*/ 36519 h 43219"/>
              <a:gd name="connsiteX4" fmla="*/ 65003 w 74094"/>
              <a:gd name="connsiteY4" fmla="*/ 22813 h 43219"/>
              <a:gd name="connsiteX5" fmla="*/ 68254 w 74094"/>
              <a:gd name="connsiteY5" fmla="*/ 29949 h 43219"/>
              <a:gd name="connsiteX6" fmla="*/ 72672 w 74094"/>
              <a:gd name="connsiteY6" fmla="*/ 15213 h 43219"/>
              <a:gd name="connsiteX7" fmla="*/ 71224 w 74094"/>
              <a:gd name="connsiteY7" fmla="*/ 17889 h 43219"/>
              <a:gd name="connsiteX8" fmla="*/ 69198 w 74094"/>
              <a:gd name="connsiteY8" fmla="*/ 5285 h 43219"/>
              <a:gd name="connsiteX9" fmla="*/ 69274 w 74094"/>
              <a:gd name="connsiteY9" fmla="*/ 6549 h 43219"/>
              <a:gd name="connsiteX10" fmla="*/ 59952 w 74094"/>
              <a:gd name="connsiteY10" fmla="*/ 3811 h 43219"/>
              <a:gd name="connsiteX11" fmla="*/ 60694 w 74094"/>
              <a:gd name="connsiteY11" fmla="*/ 2199 h 43219"/>
              <a:gd name="connsiteX12" fmla="*/ 53015 w 74094"/>
              <a:gd name="connsiteY12" fmla="*/ 4579 h 43219"/>
              <a:gd name="connsiteX13" fmla="*/ 53374 w 74094"/>
              <a:gd name="connsiteY13" fmla="*/ 3189 h 43219"/>
              <a:gd name="connsiteX0" fmla="*/ 40091 w 60855"/>
              <a:gd name="connsiteY0" fmla="*/ 3291 h 43219"/>
              <a:gd name="connsiteX1" fmla="*/ 43384 w 60855"/>
              <a:gd name="connsiteY1" fmla="*/ 59 h 43219"/>
              <a:gd name="connsiteX2" fmla="*/ 47468 w 60855"/>
              <a:gd name="connsiteY2" fmla="*/ 2340 h 43219"/>
              <a:gd name="connsiteX3" fmla="*/ 53098 w 60855"/>
              <a:gd name="connsiteY3" fmla="*/ 549 h 43219"/>
              <a:gd name="connsiteX4" fmla="*/ 55953 w 60855"/>
              <a:gd name="connsiteY4" fmla="*/ 5435 h 43219"/>
              <a:gd name="connsiteX5" fmla="*/ 59617 w 60855"/>
              <a:gd name="connsiteY5" fmla="*/ 10177 h 43219"/>
              <a:gd name="connsiteX6" fmla="*/ 59453 w 60855"/>
              <a:gd name="connsiteY6" fmla="*/ 15319 h 43219"/>
              <a:gd name="connsiteX7" fmla="*/ 60651 w 60855"/>
              <a:gd name="connsiteY7" fmla="*/ 23181 h 43219"/>
              <a:gd name="connsiteX8" fmla="*/ 55039 w 60855"/>
              <a:gd name="connsiteY8" fmla="*/ 30063 h 43219"/>
              <a:gd name="connsiteX9" fmla="*/ 53030 w 60855"/>
              <a:gd name="connsiteY9" fmla="*/ 35960 h 43219"/>
              <a:gd name="connsiteX10" fmla="*/ 46190 w 60855"/>
              <a:gd name="connsiteY10" fmla="*/ 36674 h 43219"/>
              <a:gd name="connsiteX11" fmla="*/ 41302 w 60855"/>
              <a:gd name="connsiteY11" fmla="*/ 42965 h 43219"/>
              <a:gd name="connsiteX12" fmla="*/ 34115 w 60855"/>
              <a:gd name="connsiteY12" fmla="*/ 39125 h 43219"/>
              <a:gd name="connsiteX0" fmla="*/ 34113 w 60855"/>
              <a:gd name="connsiteY0" fmla="*/ 38949 h 43219"/>
              <a:gd name="connsiteX1" fmla="*/ 0 w 60855"/>
              <a:gd name="connsiteY1" fmla="*/ 37906 h 43219"/>
              <a:gd name="connsiteX2" fmla="*/ 46462 w 60855"/>
              <a:gd name="connsiteY2" fmla="*/ 34610 h 43219"/>
              <a:gd name="connsiteX3" fmla="*/ 46195 w 60855"/>
              <a:gd name="connsiteY3" fmla="*/ 36519 h 43219"/>
              <a:gd name="connsiteX4" fmla="*/ 51764 w 60855"/>
              <a:gd name="connsiteY4" fmla="*/ 22813 h 43219"/>
              <a:gd name="connsiteX5" fmla="*/ 55015 w 60855"/>
              <a:gd name="connsiteY5" fmla="*/ 29949 h 43219"/>
              <a:gd name="connsiteX6" fmla="*/ 59433 w 60855"/>
              <a:gd name="connsiteY6" fmla="*/ 15213 h 43219"/>
              <a:gd name="connsiteX7" fmla="*/ 57985 w 60855"/>
              <a:gd name="connsiteY7" fmla="*/ 17889 h 43219"/>
              <a:gd name="connsiteX8" fmla="*/ 55959 w 60855"/>
              <a:gd name="connsiteY8" fmla="*/ 5285 h 43219"/>
              <a:gd name="connsiteX9" fmla="*/ 56035 w 60855"/>
              <a:gd name="connsiteY9" fmla="*/ 6549 h 43219"/>
              <a:gd name="connsiteX10" fmla="*/ 46713 w 60855"/>
              <a:gd name="connsiteY10" fmla="*/ 3811 h 43219"/>
              <a:gd name="connsiteX11" fmla="*/ 47455 w 60855"/>
              <a:gd name="connsiteY11" fmla="*/ 2199 h 43219"/>
              <a:gd name="connsiteX12" fmla="*/ 39776 w 60855"/>
              <a:gd name="connsiteY12" fmla="*/ 4579 h 43219"/>
              <a:gd name="connsiteX13" fmla="*/ 40135 w 60855"/>
              <a:gd name="connsiteY13" fmla="*/ 3189 h 43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0855" h="43219">
                <a:moveTo>
                  <a:pt x="40091" y="3291"/>
                </a:moveTo>
                <a:cubicBezTo>
                  <a:pt x="40732" y="1542"/>
                  <a:pt x="41963" y="333"/>
                  <a:pt x="43384" y="59"/>
                </a:cubicBezTo>
                <a:cubicBezTo>
                  <a:pt x="44948" y="-243"/>
                  <a:pt x="46510" y="629"/>
                  <a:pt x="47468" y="2340"/>
                </a:cubicBezTo>
                <a:cubicBezTo>
                  <a:pt x="48850" y="126"/>
                  <a:pt x="51136" y="-601"/>
                  <a:pt x="53098" y="549"/>
                </a:cubicBezTo>
                <a:cubicBezTo>
                  <a:pt x="54593" y="1425"/>
                  <a:pt x="55665" y="3259"/>
                  <a:pt x="55953" y="5435"/>
                </a:cubicBezTo>
                <a:cubicBezTo>
                  <a:pt x="57681" y="6077"/>
                  <a:pt x="59057" y="7857"/>
                  <a:pt x="59617" y="10177"/>
                </a:cubicBezTo>
                <a:cubicBezTo>
                  <a:pt x="60024" y="11861"/>
                  <a:pt x="59966" y="13690"/>
                  <a:pt x="59453" y="15319"/>
                </a:cubicBezTo>
                <a:cubicBezTo>
                  <a:pt x="60714" y="17553"/>
                  <a:pt x="61155" y="20449"/>
                  <a:pt x="60651" y="23181"/>
                </a:cubicBezTo>
                <a:cubicBezTo>
                  <a:pt x="59981" y="26813"/>
                  <a:pt x="57763" y="29533"/>
                  <a:pt x="55039" y="30063"/>
                </a:cubicBezTo>
                <a:cubicBezTo>
                  <a:pt x="55026" y="32330"/>
                  <a:pt x="54293" y="34480"/>
                  <a:pt x="53030" y="35960"/>
                </a:cubicBezTo>
                <a:cubicBezTo>
                  <a:pt x="51111" y="38209"/>
                  <a:pt x="48339" y="38498"/>
                  <a:pt x="46190" y="36674"/>
                </a:cubicBezTo>
                <a:cubicBezTo>
                  <a:pt x="45495" y="39807"/>
                  <a:pt x="43634" y="42202"/>
                  <a:pt x="41302" y="42965"/>
                </a:cubicBezTo>
                <a:cubicBezTo>
                  <a:pt x="38554" y="43864"/>
                  <a:pt x="35686" y="42332"/>
                  <a:pt x="34115" y="39125"/>
                </a:cubicBezTo>
              </a:path>
              <a:path w="60855" h="43219" fill="none" extrusionOk="0">
                <a:moveTo>
                  <a:pt x="34113" y="38949"/>
                </a:moveTo>
                <a:cubicBezTo>
                  <a:pt x="33846" y="38403"/>
                  <a:pt x="177" y="38517"/>
                  <a:pt x="0" y="37906"/>
                </a:cubicBezTo>
                <a:moveTo>
                  <a:pt x="46462" y="34610"/>
                </a:moveTo>
                <a:cubicBezTo>
                  <a:pt x="46423" y="35257"/>
                  <a:pt x="46333" y="35897"/>
                  <a:pt x="46195" y="36519"/>
                </a:cubicBezTo>
                <a:moveTo>
                  <a:pt x="51764" y="22813"/>
                </a:moveTo>
                <a:cubicBezTo>
                  <a:pt x="53768" y="24141"/>
                  <a:pt x="55033" y="26917"/>
                  <a:pt x="55015" y="29949"/>
                </a:cubicBezTo>
                <a:moveTo>
                  <a:pt x="59433" y="15213"/>
                </a:moveTo>
                <a:cubicBezTo>
                  <a:pt x="59108" y="16245"/>
                  <a:pt x="58613" y="17161"/>
                  <a:pt x="57985" y="17889"/>
                </a:cubicBezTo>
                <a:moveTo>
                  <a:pt x="55959" y="5285"/>
                </a:moveTo>
                <a:cubicBezTo>
                  <a:pt x="56014" y="5702"/>
                  <a:pt x="56040" y="6125"/>
                  <a:pt x="56035" y="6549"/>
                </a:cubicBezTo>
                <a:moveTo>
                  <a:pt x="46713" y="3811"/>
                </a:moveTo>
                <a:cubicBezTo>
                  <a:pt x="46902" y="3228"/>
                  <a:pt x="47151" y="2685"/>
                  <a:pt x="47455" y="2199"/>
                </a:cubicBezTo>
                <a:moveTo>
                  <a:pt x="39776" y="4579"/>
                </a:moveTo>
                <a:cubicBezTo>
                  <a:pt x="39853" y="4097"/>
                  <a:pt x="39974" y="3630"/>
                  <a:pt x="40135" y="3189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756781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1" grpId="0"/>
      <p:bldP spid="21" grpId="0"/>
      <p:bldP spid="22" grpId="0"/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>
            <a:extLst>
              <a:ext uri="{FF2B5EF4-FFF2-40B4-BE49-F238E27FC236}">
                <a16:creationId xmlns:a16="http://schemas.microsoft.com/office/drawing/2014/main" id="{F465B806-10C2-4940-9FA6-4A4554BD79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49780" y="5822971"/>
            <a:ext cx="1015141" cy="76904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Marcador de texto 2">
            <a:extLst>
              <a:ext uri="{FF2B5EF4-FFF2-40B4-BE49-F238E27FC236}">
                <a16:creationId xmlns:a16="http://schemas.microsoft.com/office/drawing/2014/main" id="{A78CDDE3-4547-4A42-A966-013F42272DAD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831850" y="6381750"/>
            <a:ext cx="10515600" cy="274638"/>
          </a:xfrm>
        </p:spPr>
        <p:txBody>
          <a:bodyPr>
            <a:normAutofit fontScale="92500" lnSpcReduction="10000"/>
          </a:bodyPr>
          <a:lstStyle/>
          <a:p>
            <a:r>
              <a:rPr lang="es-PE" dirty="0"/>
              <a:t>LA RECTA PARALELAS Y PERPENDICULARES EN R</a:t>
            </a:r>
            <a:r>
              <a:rPr lang="es-PE" baseline="30000" dirty="0"/>
              <a:t>2</a:t>
            </a:r>
            <a:endParaRPr lang="es-PE" dirty="0"/>
          </a:p>
        </p:txBody>
      </p:sp>
      <p:grpSp>
        <p:nvGrpSpPr>
          <p:cNvPr id="26" name="Grupo 25">
            <a:extLst>
              <a:ext uri="{FF2B5EF4-FFF2-40B4-BE49-F238E27FC236}">
                <a16:creationId xmlns:a16="http://schemas.microsoft.com/office/drawing/2014/main" id="{0A621848-3C34-410A-8937-A49CBB9FD394}"/>
              </a:ext>
            </a:extLst>
          </p:cNvPr>
          <p:cNvGrpSpPr/>
          <p:nvPr/>
        </p:nvGrpSpPr>
        <p:grpSpPr>
          <a:xfrm>
            <a:off x="517197" y="1166412"/>
            <a:ext cx="9702492" cy="1291423"/>
            <a:chOff x="5838280" y="2078001"/>
            <a:chExt cx="6295217" cy="129142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Rectángulo 26">
                  <a:extLst>
                    <a:ext uri="{FF2B5EF4-FFF2-40B4-BE49-F238E27FC236}">
                      <a16:creationId xmlns:a16="http://schemas.microsoft.com/office/drawing/2014/main" id="{207EE2C4-B50E-4436-9C5B-88D7B76E665A}"/>
                    </a:ext>
                  </a:extLst>
                </p:cNvPr>
                <p:cNvSpPr/>
                <p:nvPr/>
              </p:nvSpPr>
              <p:spPr>
                <a:xfrm>
                  <a:off x="6955718" y="2078001"/>
                  <a:ext cx="5177779" cy="78483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ts val="300"/>
                    </a:spcBef>
                    <a:spcAft>
                      <a:spcPts val="300"/>
                    </a:spcAft>
                  </a:pPr>
                  <a:r>
                    <a:rPr lang="es-PE" sz="2000" i="1" dirty="0">
                      <a:latin typeface="F26"/>
                    </a:rPr>
                    <a:t>Encontrar el valor de </a:t>
                  </a:r>
                  <a14:m>
                    <m:oMath xmlns:m="http://schemas.openxmlformats.org/officeDocument/2006/math"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𝑘</m:t>
                      </m:r>
                    </m:oMath>
                  </a14:m>
                  <a:r>
                    <a:rPr lang="es-PE" sz="2000" i="1" dirty="0">
                      <a:latin typeface="F26"/>
                    </a:rPr>
                    <a:t> para que las recta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s-PE" sz="20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𝑘𝑥</m:t>
                      </m:r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+9</m:t>
                      </m:r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2000" i="1" dirty="0" smtClean="0">
                          <a:latin typeface="Cambria Math" panose="02040503050406030204" pitchFamily="18" charset="0"/>
                        </a:rPr>
                        <m:t>=5</m:t>
                      </m:r>
                    </m:oMath>
                  </a14:m>
                  <a:r>
                    <a:rPr lang="es-PE" sz="2000" i="0" dirty="0">
                      <a:latin typeface="+mj-lt"/>
                    </a:rPr>
                    <a:t> </a:t>
                  </a:r>
                  <a:r>
                    <a:rPr lang="es-PE" sz="2000" b="0" i="0" dirty="0">
                      <a:latin typeface="+mj-lt"/>
                    </a:rPr>
                    <a:t> </a:t>
                  </a:r>
                </a:p>
                <a:p>
                  <a:pPr>
                    <a:spcBef>
                      <a:spcPts val="300"/>
                    </a:spcBef>
                    <a:spcAft>
                      <a:spcPts val="300"/>
                    </a:spcAft>
                  </a:pPr>
                  <a:r>
                    <a:rPr lang="es-PE" sz="2000" i="0" dirty="0">
                      <a:latin typeface="+mj-lt"/>
                    </a:rPr>
                    <a:t>y </a:t>
                  </a:r>
                  <a14:m>
                    <m:oMath xmlns:m="http://schemas.openxmlformats.org/officeDocument/2006/math"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20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20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: 6</m:t>
                      </m:r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−4</m:t>
                      </m:r>
                      <m:r>
                        <a:rPr lang="es-PE" sz="2000" b="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2000" i="1" dirty="0">
                          <a:latin typeface="Cambria Math" panose="02040503050406030204" pitchFamily="18" charset="0"/>
                        </a:rPr>
                        <m:t> = 0 </m:t>
                      </m:r>
                    </m:oMath>
                  </a14:m>
                  <a:r>
                    <a:rPr lang="es-PE" sz="2000" i="1" dirty="0">
                      <a:latin typeface="F26"/>
                    </a:rPr>
                    <a:t>sean perpendiculares.</a:t>
                  </a:r>
                  <a:endParaRPr lang="es-PE" sz="2000" i="1" dirty="0">
                    <a:solidFill>
                      <a:srgbClr val="008080"/>
                    </a:solidFill>
                    <a:latin typeface="F26"/>
                  </a:endParaRPr>
                </a:p>
              </p:txBody>
            </p:sp>
          </mc:Choice>
          <mc:Fallback xmlns="">
            <p:sp>
              <p:nvSpPr>
                <p:cNvPr id="27" name="Rectángulo 26">
                  <a:extLst>
                    <a:ext uri="{FF2B5EF4-FFF2-40B4-BE49-F238E27FC236}">
                      <a16:creationId xmlns:a16="http://schemas.microsoft.com/office/drawing/2014/main" id="{207EE2C4-B50E-4436-9C5B-88D7B76E665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55718" y="2078001"/>
                  <a:ext cx="5177779" cy="784830"/>
                </a:xfrm>
                <a:prstGeom prst="rect">
                  <a:avLst/>
                </a:prstGeom>
                <a:blipFill>
                  <a:blip r:embed="rId3"/>
                  <a:stretch>
                    <a:fillRect l="-764" t="-3876" b="-13178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E58361BD-CD93-4BE5-A495-04986C34DFF5}"/>
                </a:ext>
              </a:extLst>
            </p:cNvPr>
            <p:cNvSpPr/>
            <p:nvPr/>
          </p:nvSpPr>
          <p:spPr>
            <a:xfrm>
              <a:off x="5897193" y="2103019"/>
              <a:ext cx="78545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s-PE" sz="1800" b="1" i="1" dirty="0">
                  <a:solidFill>
                    <a:srgbClr val="0000FF"/>
                  </a:solidFill>
                </a:rPr>
                <a:t>Ejemplo. </a:t>
              </a:r>
              <a:endParaRPr lang="es-PE" sz="1800" b="1" i="1" dirty="0"/>
            </a:p>
          </p:txBody>
        </p:sp>
        <p:sp>
          <p:nvSpPr>
            <p:cNvPr id="29" name="CuadroTexto 28">
              <a:extLst>
                <a:ext uri="{FF2B5EF4-FFF2-40B4-BE49-F238E27FC236}">
                  <a16:creationId xmlns:a16="http://schemas.microsoft.com/office/drawing/2014/main" id="{371F582A-EDF7-4E77-B9B1-7BD9E456E604}"/>
                </a:ext>
              </a:extLst>
            </p:cNvPr>
            <p:cNvSpPr txBox="1"/>
            <p:nvPr/>
          </p:nvSpPr>
          <p:spPr>
            <a:xfrm>
              <a:off x="5838280" y="3030870"/>
              <a:ext cx="13356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PE" sz="1600" b="1" dirty="0">
                  <a:solidFill>
                    <a:srgbClr val="C00000"/>
                  </a:solidFill>
                </a:rPr>
                <a:t>SOLUCIÓN: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>
                <a:extLst>
                  <a:ext uri="{FF2B5EF4-FFF2-40B4-BE49-F238E27FC236}">
                    <a16:creationId xmlns:a16="http://schemas.microsoft.com/office/drawing/2014/main" id="{25C20A51-B96D-4B23-9F10-D2ADB7BBC1A9}"/>
                  </a:ext>
                </a:extLst>
              </p:cNvPr>
              <p:cNvSpPr/>
              <p:nvPr/>
            </p:nvSpPr>
            <p:spPr>
              <a:xfrm>
                <a:off x="2927662" y="2678968"/>
                <a:ext cx="192629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𝑘𝑥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+9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=5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9" name="Rectángulo 8">
                <a:extLst>
                  <a:ext uri="{FF2B5EF4-FFF2-40B4-BE49-F238E27FC236}">
                    <a16:creationId xmlns:a16="http://schemas.microsoft.com/office/drawing/2014/main" id="{25C20A51-B96D-4B23-9F10-D2ADB7BBC1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7662" y="2678968"/>
                <a:ext cx="1926297" cy="369332"/>
              </a:xfrm>
              <a:prstGeom prst="rect">
                <a:avLst/>
              </a:prstGeom>
              <a:blipFill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ángulo 9">
                <a:extLst>
                  <a:ext uri="{FF2B5EF4-FFF2-40B4-BE49-F238E27FC236}">
                    <a16:creationId xmlns:a16="http://schemas.microsoft.com/office/drawing/2014/main" id="{B241543D-9B1A-4EB3-8254-FAF9003C025E}"/>
                  </a:ext>
                </a:extLst>
              </p:cNvPr>
              <p:cNvSpPr/>
              <p:nvPr/>
            </p:nvSpPr>
            <p:spPr>
              <a:xfrm>
                <a:off x="5558832" y="2678968"/>
                <a:ext cx="190757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s-PE" sz="1800" b="0" i="1" dirty="0" smtClean="0"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s-PE" sz="1800" i="1" dirty="0">
                          <a:latin typeface="Cambria Math" panose="02040503050406030204" pitchFamily="18" charset="0"/>
                        </a:rPr>
                        <m:t>= 0 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10" name="Rectángulo 9">
                <a:extLst>
                  <a:ext uri="{FF2B5EF4-FFF2-40B4-BE49-F238E27FC236}">
                    <a16:creationId xmlns:a16="http://schemas.microsoft.com/office/drawing/2014/main" id="{B241543D-9B1A-4EB3-8254-FAF9003C02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8832" y="2678968"/>
                <a:ext cx="1907573" cy="369332"/>
              </a:xfrm>
              <a:prstGeom prst="rect">
                <a:avLst/>
              </a:prstGeom>
              <a:blipFill>
                <a:blip r:embed="rId5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CuadroTexto 17">
                <a:extLst>
                  <a:ext uri="{FF2B5EF4-FFF2-40B4-BE49-F238E27FC236}">
                    <a16:creationId xmlns:a16="http://schemas.microsoft.com/office/drawing/2014/main" id="{60467933-ED12-4335-A0B7-F2B411E66AAC}"/>
                  </a:ext>
                </a:extLst>
              </p:cNvPr>
              <p:cNvSpPr txBox="1"/>
              <p:nvPr/>
            </p:nvSpPr>
            <p:spPr>
              <a:xfrm>
                <a:off x="4949594" y="3786281"/>
                <a:ext cx="1436612" cy="5259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num>
                        <m:den>
                          <m:r>
                            <a:rPr lang="es-PE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9</m:t>
                          </m:r>
                        </m:den>
                      </m:f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" name="CuadroTexto 17">
                <a:extLst>
                  <a:ext uri="{FF2B5EF4-FFF2-40B4-BE49-F238E27FC236}">
                    <a16:creationId xmlns:a16="http://schemas.microsoft.com/office/drawing/2014/main" id="{60467933-ED12-4335-A0B7-F2B411E66A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9594" y="3786281"/>
                <a:ext cx="1436612" cy="52591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>
                <a:extLst>
                  <a:ext uri="{FF2B5EF4-FFF2-40B4-BE49-F238E27FC236}">
                    <a16:creationId xmlns:a16="http://schemas.microsoft.com/office/drawing/2014/main" id="{BEE9BE3B-74EE-4146-9893-CB41C1487441}"/>
                  </a:ext>
                </a:extLst>
              </p:cNvPr>
              <p:cNvSpPr/>
              <p:nvPr/>
            </p:nvSpPr>
            <p:spPr>
              <a:xfrm>
                <a:off x="5024902" y="3249514"/>
                <a:ext cx="161710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s-PE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Rectángulo 10">
                <a:extLst>
                  <a:ext uri="{FF2B5EF4-FFF2-40B4-BE49-F238E27FC236}">
                    <a16:creationId xmlns:a16="http://schemas.microsoft.com/office/drawing/2014/main" id="{BEE9BE3B-74EE-4146-9893-CB41C14874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4902" y="3249514"/>
                <a:ext cx="161710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CuadroTexto 20">
                <a:extLst>
                  <a:ext uri="{FF2B5EF4-FFF2-40B4-BE49-F238E27FC236}">
                    <a16:creationId xmlns:a16="http://schemas.microsoft.com/office/drawing/2014/main" id="{5948B568-9D0A-4960-9960-7D831699EE30}"/>
                  </a:ext>
                </a:extLst>
              </p:cNvPr>
              <p:cNvSpPr txBox="1"/>
              <p:nvPr/>
            </p:nvSpPr>
            <p:spPr>
              <a:xfrm>
                <a:off x="5051962" y="4542876"/>
                <a:ext cx="97334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s-PE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s-PE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2</m:t>
                      </m:r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CuadroTexto 20">
                <a:extLst>
                  <a:ext uri="{FF2B5EF4-FFF2-40B4-BE49-F238E27FC236}">
                    <a16:creationId xmlns:a16="http://schemas.microsoft.com/office/drawing/2014/main" id="{5948B568-9D0A-4960-9960-7D831699EE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1962" y="4542876"/>
                <a:ext cx="973343" cy="276999"/>
              </a:xfrm>
              <a:prstGeom prst="rect">
                <a:avLst/>
              </a:prstGeom>
              <a:blipFill>
                <a:blip r:embed="rId8"/>
                <a:stretch>
                  <a:fillRect l="-629" r="-5031" b="-8696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CuadroTexto 21">
                <a:extLst>
                  <a:ext uri="{FF2B5EF4-FFF2-40B4-BE49-F238E27FC236}">
                    <a16:creationId xmlns:a16="http://schemas.microsoft.com/office/drawing/2014/main" id="{F258757B-57BE-4212-A94B-7D012B3F72B0}"/>
                  </a:ext>
                </a:extLst>
              </p:cNvPr>
              <p:cNvSpPr txBox="1"/>
              <p:nvPr/>
            </p:nvSpPr>
            <p:spPr>
              <a:xfrm>
                <a:off x="5206361" y="4935378"/>
                <a:ext cx="62709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s-PE" sz="180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PE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</m:oMath>
                  </m:oMathPara>
                </a14:m>
                <a:endParaRPr lang="es-PE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CuadroTexto 21">
                <a:extLst>
                  <a:ext uri="{FF2B5EF4-FFF2-40B4-BE49-F238E27FC236}">
                    <a16:creationId xmlns:a16="http://schemas.microsoft.com/office/drawing/2014/main" id="{F258757B-57BE-4212-A94B-7D012B3F72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06361" y="4935378"/>
                <a:ext cx="627095" cy="276999"/>
              </a:xfrm>
              <a:prstGeom prst="rect">
                <a:avLst/>
              </a:prstGeom>
              <a:blipFill>
                <a:blip r:embed="rId9"/>
                <a:stretch>
                  <a:fillRect l="-7767" r="-7767" b="-11111"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ángulo 12">
                <a:extLst>
                  <a:ext uri="{FF2B5EF4-FFF2-40B4-BE49-F238E27FC236}">
                    <a16:creationId xmlns:a16="http://schemas.microsoft.com/office/drawing/2014/main" id="{118CCB44-07AD-4884-A809-4D780FB30E7B}"/>
                  </a:ext>
                </a:extLst>
              </p:cNvPr>
              <p:cNvSpPr/>
              <p:nvPr/>
            </p:nvSpPr>
            <p:spPr>
              <a:xfrm>
                <a:off x="3606341" y="3261985"/>
                <a:ext cx="15763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PE" sz="180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𝑖</m:t>
                          </m:r>
                          <m:r>
                            <a:rPr lang="es-PE" sz="1800" b="0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PE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⊥</m:t>
                      </m:r>
                      <m:sSub>
                        <m:sSubPr>
                          <m:ctrlP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s-PE" sz="1800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PE" sz="1800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⟹</m:t>
                      </m:r>
                    </m:oMath>
                  </m:oMathPara>
                </a14:m>
                <a:endParaRPr lang="es-PE" sz="1800" dirty="0"/>
              </a:p>
            </p:txBody>
          </p:sp>
        </mc:Choice>
        <mc:Fallback xmlns="">
          <p:sp>
            <p:nvSpPr>
              <p:cNvPr id="13" name="Rectángulo 12">
                <a:extLst>
                  <a:ext uri="{FF2B5EF4-FFF2-40B4-BE49-F238E27FC236}">
                    <a16:creationId xmlns:a16="http://schemas.microsoft.com/office/drawing/2014/main" id="{118CCB44-07AD-4884-A809-4D780FB30E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6341" y="3261985"/>
                <a:ext cx="1576329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PE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Imagen 19">
            <a:extLst>
              <a:ext uri="{FF2B5EF4-FFF2-40B4-BE49-F238E27FC236}">
                <a16:creationId xmlns:a16="http://schemas.microsoft.com/office/drawing/2014/main" id="{44469739-BF2A-4EF6-A179-245854599111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t="18496"/>
          <a:stretch/>
        </p:blipFill>
        <p:spPr>
          <a:xfrm>
            <a:off x="8611891" y="2829296"/>
            <a:ext cx="1607798" cy="3378198"/>
          </a:xfrm>
          <a:prstGeom prst="rect">
            <a:avLst/>
          </a:prstGeom>
        </p:spPr>
      </p:pic>
      <p:grpSp>
        <p:nvGrpSpPr>
          <p:cNvPr id="16" name="Grupo 15">
            <a:extLst>
              <a:ext uri="{FF2B5EF4-FFF2-40B4-BE49-F238E27FC236}">
                <a16:creationId xmlns:a16="http://schemas.microsoft.com/office/drawing/2014/main" id="{9F3D53D2-E868-4BD1-98E8-3DD075A7653C}"/>
              </a:ext>
            </a:extLst>
          </p:cNvPr>
          <p:cNvGrpSpPr/>
          <p:nvPr/>
        </p:nvGrpSpPr>
        <p:grpSpPr>
          <a:xfrm>
            <a:off x="9307745" y="1497012"/>
            <a:ext cx="2569029" cy="1491242"/>
            <a:chOff x="9307745" y="1497012"/>
            <a:chExt cx="2569029" cy="149124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CuadroTexto 30">
                  <a:extLst>
                    <a:ext uri="{FF2B5EF4-FFF2-40B4-BE49-F238E27FC236}">
                      <a16:creationId xmlns:a16="http://schemas.microsoft.com/office/drawing/2014/main" id="{53E30D67-9E6D-487A-A0CE-25CA858BFEE1}"/>
                    </a:ext>
                  </a:extLst>
                </p:cNvPr>
                <p:cNvSpPr txBox="1"/>
                <p:nvPr/>
              </p:nvSpPr>
              <p:spPr>
                <a:xfrm>
                  <a:off x="10049350" y="2160364"/>
                  <a:ext cx="1031564" cy="51860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s-PE" sz="18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s-PE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num>
                          <m:den>
                            <m:r>
                              <a:rPr lang="es-PE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𝐵</m:t>
                            </m:r>
                          </m:den>
                        </m:f>
                      </m:oMath>
                    </m:oMathPara>
                  </a14:m>
                  <a:endParaRPr lang="es-PE" sz="18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31" name="CuadroTexto 30">
                  <a:extLst>
                    <a:ext uri="{FF2B5EF4-FFF2-40B4-BE49-F238E27FC236}">
                      <a16:creationId xmlns:a16="http://schemas.microsoft.com/office/drawing/2014/main" id="{53E30D67-9E6D-487A-A0CE-25CA858BFEE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049350" y="2160364"/>
                  <a:ext cx="1031564" cy="518604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CuadroTexto 23">
                  <a:extLst>
                    <a:ext uri="{FF2B5EF4-FFF2-40B4-BE49-F238E27FC236}">
                      <a16:creationId xmlns:a16="http://schemas.microsoft.com/office/drawing/2014/main" id="{4A07C370-4C89-4325-B070-5CA4114AC228}"/>
                    </a:ext>
                  </a:extLst>
                </p:cNvPr>
                <p:cNvSpPr txBox="1"/>
                <p:nvPr/>
              </p:nvSpPr>
              <p:spPr>
                <a:xfrm>
                  <a:off x="9640400" y="1868971"/>
                  <a:ext cx="2034403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: 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𝐴𝑥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𝐵𝑦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s-PE" sz="1800" b="0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es-PE" sz="1800" dirty="0">
                    <a:solidFill>
                      <a:srgbClr val="7030A0"/>
                    </a:solidFill>
                  </a:endParaRPr>
                </a:p>
              </p:txBody>
            </p:sp>
          </mc:Choice>
          <mc:Fallback xmlns="">
            <p:sp>
              <p:nvSpPr>
                <p:cNvPr id="24" name="CuadroTexto 23">
                  <a:extLst>
                    <a:ext uri="{FF2B5EF4-FFF2-40B4-BE49-F238E27FC236}">
                      <a16:creationId xmlns:a16="http://schemas.microsoft.com/office/drawing/2014/main" id="{4A07C370-4C89-4325-B070-5CA4114AC22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40400" y="1868971"/>
                  <a:ext cx="2034403" cy="276999"/>
                </a:xfrm>
                <a:prstGeom prst="rect">
                  <a:avLst/>
                </a:prstGeom>
                <a:blipFill>
                  <a:blip r:embed="rId13"/>
                  <a:stretch>
                    <a:fillRect l="-1796" r="-2096" b="-35556"/>
                  </a:stretch>
                </a:blipFill>
              </p:spPr>
              <p:txBody>
                <a:bodyPr/>
                <a:lstStyle/>
                <a:p>
                  <a:r>
                    <a:rPr lang="es-PE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Nube 14">
              <a:extLst>
                <a:ext uri="{FF2B5EF4-FFF2-40B4-BE49-F238E27FC236}">
                  <a16:creationId xmlns:a16="http://schemas.microsoft.com/office/drawing/2014/main" id="{8E3DA1CE-CD57-4745-A9DE-099DD8C774C2}"/>
                </a:ext>
              </a:extLst>
            </p:cNvPr>
            <p:cNvSpPr/>
            <p:nvPr/>
          </p:nvSpPr>
          <p:spPr>
            <a:xfrm>
              <a:off x="9307745" y="1497012"/>
              <a:ext cx="2569029" cy="1491242"/>
            </a:xfrm>
            <a:prstGeom prst="clou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PE"/>
            </a:p>
          </p:txBody>
        </p:sp>
      </p:grpSp>
    </p:spTree>
    <p:extLst>
      <p:ext uri="{BB962C8B-B14F-4D97-AF65-F5344CB8AC3E}">
        <p14:creationId xmlns:p14="http://schemas.microsoft.com/office/powerpoint/2010/main" val="2297624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8" grpId="0"/>
      <p:bldP spid="11" grpId="0"/>
      <p:bldP spid="21" grpId="0"/>
      <p:bldP spid="22" grpId="0"/>
      <p:bldP spid="13" grpId="0"/>
    </p:bldLst>
  </p:timing>
</p:sld>
</file>

<file path=ppt/theme/theme1.xml><?xml version="1.0" encoding="utf-8"?>
<a:theme xmlns:a="http://schemas.openxmlformats.org/drawingml/2006/main" name="TemaUTP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emaUTP" id="{B15AEC6E-1DF5-42DC-9730-4871F2970D86}" vid="{E586E61E-4605-472F-A0D8-7889F694A443}"/>
    </a:ext>
  </a:extLst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99BC7976734CE469FDC7B4C718D8341" ma:contentTypeVersion="7" ma:contentTypeDescription="Create a new document." ma:contentTypeScope="" ma:versionID="2d6d62f146819df4c288fcf83ba3ced9">
  <xsd:schema xmlns:xsd="http://www.w3.org/2001/XMLSchema" xmlns:xs="http://www.w3.org/2001/XMLSchema" xmlns:p="http://schemas.microsoft.com/office/2006/metadata/properties" xmlns:ns2="72a5a915-2abe-4958-a4e3-43bf3f975f8d" targetNamespace="http://schemas.microsoft.com/office/2006/metadata/properties" ma:root="true" ma:fieldsID="f4c9c2afa42614f54f39f3e96e109c9d" ns2:_="">
    <xsd:import namespace="72a5a915-2abe-4958-a4e3-43bf3f975f8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a5a915-2abe-4958-a4e3-43bf3f975f8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62A4037-AB55-4C44-80FF-4CCC5BB91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a5a915-2abe-4958-a4e3-43bf3f975f8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F2E8EE9-B080-47A8-B4C2-E72294D6C8B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928526F-9323-4329-B457-FA3167DBF810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aUTP</Template>
  <TotalTime>2292</TotalTime>
  <Words>1419</Words>
  <Application>Microsoft Office PowerPoint</Application>
  <PresentationFormat>Panorámica</PresentationFormat>
  <Paragraphs>175</Paragraphs>
  <Slides>23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31" baseType="lpstr">
      <vt:lpstr>Arial</vt:lpstr>
      <vt:lpstr>Cambria Math</vt:lpstr>
      <vt:lpstr>F26</vt:lpstr>
      <vt:lpstr>Formular</vt:lpstr>
      <vt:lpstr>Helvetica</vt:lpstr>
      <vt:lpstr>Wingdings</vt:lpstr>
      <vt:lpstr>TemaUTP</vt:lpstr>
      <vt:lpstr>Visio</vt:lpstr>
      <vt:lpstr>LA RECTA EN R2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ord a Presentation</dc:title>
  <dc:subject/>
  <dc:creator>Orians, A.J.</dc:creator>
  <cp:keywords/>
  <dc:description/>
  <cp:lastModifiedBy>Dandy Albert Sanchez Escurra</cp:lastModifiedBy>
  <cp:revision>226</cp:revision>
  <dcterms:modified xsi:type="dcterms:W3CDTF">2021-07-06T22:54:3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99BC7976734CE469FDC7B4C718D8341</vt:lpwstr>
  </property>
</Properties>
</file>